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tbl>
      <w:tblPr>
        <w:tblW w:w="22398" w:type="dxa"/>
        <w:tblInd w:w="-43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60"/>
        <w:gridCol w:w="7230"/>
        <w:gridCol w:w="3118"/>
        <w:gridCol w:w="1984"/>
        <w:gridCol w:w="2552"/>
        <w:gridCol w:w="1134"/>
        <w:gridCol w:w="1134"/>
        <w:gridCol w:w="1418"/>
        <w:gridCol w:w="2268"/>
      </w:tblGrid>
      <w:tr w:rsidR="00A172F1" w:rsidRPr="00EB1BED" w14:paraId="0F157BCF" w14:textId="77777777" w:rsidTr="00AE555B">
        <w:trPr>
          <w:trHeight w:hRule="exact" w:val="1853"/>
          <w:tblHeader/>
        </w:trPr>
        <w:tc>
          <w:tcPr>
            <w:tcW w:w="1560" w:type="dxa"/>
            <w:shd w:val="clear" w:color="auto" w:fill="auto"/>
            <w:vAlign w:val="center"/>
          </w:tcPr>
          <w:p w14:paraId="5867DA42" w14:textId="649B4579" w:rsidR="00F84D7A" w:rsidRPr="00EB1BED" w:rsidRDefault="00EB1BED" w:rsidP="00E1556C">
            <w:pPr>
              <w:pStyle w:val="a0"/>
              <w:spacing w:before="80"/>
              <w:rPr>
                <w:rFonts w:ascii="Arial" w:hAnsi="Arial" w:cs="Arial"/>
                <w:b w:val="0"/>
                <w:bCs w:val="0"/>
                <w:i/>
                <w:iCs/>
                <w:sz w:val="20"/>
                <w:szCs w:val="20"/>
                <w:lang w:val="uk-UA"/>
              </w:rPr>
            </w:pPr>
            <w:bookmarkStart w:id="0" w:name="_Toc427833848"/>
            <w:bookmarkStart w:id="1" w:name="_Toc427856200"/>
            <w:bookmarkStart w:id="2" w:name="_Toc428978772"/>
            <w:r w:rsidRPr="00EB1BED">
              <w:rPr>
                <w:rFonts w:ascii="Arial" w:hAnsi="Arial" w:cs="Arial"/>
                <w:b w:val="0"/>
                <w:bCs w:val="0"/>
                <w:i/>
                <w:iCs/>
                <w:caps w:val="0"/>
                <w:sz w:val="20"/>
                <w:szCs w:val="20"/>
                <w:lang w:val="uk-UA"/>
              </w:rPr>
              <w:t>Позиція</w:t>
            </w:r>
          </w:p>
        </w:tc>
        <w:tc>
          <w:tcPr>
            <w:tcW w:w="7230" w:type="dxa"/>
            <w:shd w:val="clear" w:color="auto" w:fill="auto"/>
            <w:vAlign w:val="center"/>
          </w:tcPr>
          <w:p w14:paraId="232CEB06" w14:textId="77777777" w:rsidR="00F84D7A" w:rsidRPr="00EB1BED" w:rsidRDefault="00B958BF" w:rsidP="00E1556C">
            <w:pPr>
              <w:pStyle w:val="a0"/>
              <w:spacing w:before="80"/>
              <w:rPr>
                <w:b w:val="0"/>
                <w:bCs w:val="0"/>
                <w:i/>
                <w:iCs/>
                <w:lang w:val="uk-UA"/>
              </w:rPr>
            </w:pPr>
            <w:r w:rsidRPr="00EB1BED">
              <w:rPr>
                <w:rFonts w:ascii="Arial" w:hAnsi="Arial" w:cs="Arial"/>
                <w:b w:val="0"/>
                <w:bCs w:val="0"/>
                <w:i/>
                <w:iCs/>
                <w:caps w:val="0"/>
                <w:sz w:val="20"/>
                <w:szCs w:val="18"/>
                <w:lang w:val="uk-UA"/>
              </w:rPr>
              <w:t>Найменування і технічна характеристика</w:t>
            </w:r>
          </w:p>
        </w:tc>
        <w:tc>
          <w:tcPr>
            <w:tcW w:w="3118" w:type="dxa"/>
            <w:shd w:val="clear" w:color="auto" w:fill="auto"/>
            <w:vAlign w:val="center"/>
          </w:tcPr>
          <w:p w14:paraId="0D40FEE1" w14:textId="77777777" w:rsidR="00F84D7A" w:rsidRPr="00EB1BED" w:rsidRDefault="00B958BF" w:rsidP="00E1556C">
            <w:pPr>
              <w:pStyle w:val="a0"/>
              <w:spacing w:before="80"/>
              <w:rPr>
                <w:rFonts w:ascii="Arial" w:hAnsi="Arial" w:cs="Arial"/>
                <w:b w:val="0"/>
                <w:bCs w:val="0"/>
                <w:i/>
                <w:iCs/>
                <w:caps w:val="0"/>
                <w:sz w:val="20"/>
                <w:szCs w:val="18"/>
                <w:lang w:val="uk-UA"/>
              </w:rPr>
            </w:pPr>
            <w:r w:rsidRPr="00EB1BED">
              <w:rPr>
                <w:rFonts w:ascii="Arial" w:hAnsi="Arial" w:cs="Arial"/>
                <w:b w:val="0"/>
                <w:bCs w:val="0"/>
                <w:i/>
                <w:iCs/>
                <w:caps w:val="0"/>
                <w:sz w:val="20"/>
                <w:szCs w:val="18"/>
                <w:lang w:val="uk-UA"/>
              </w:rPr>
              <w:t>Тип, марка, позначення документа, опитувального листа</w:t>
            </w:r>
          </w:p>
        </w:tc>
        <w:tc>
          <w:tcPr>
            <w:tcW w:w="1984" w:type="dxa"/>
            <w:shd w:val="clear" w:color="auto" w:fill="auto"/>
            <w:vAlign w:val="center"/>
          </w:tcPr>
          <w:p w14:paraId="117EABF9" w14:textId="77777777" w:rsidR="00F84D7A" w:rsidRPr="00EB1BED" w:rsidRDefault="00B958BF" w:rsidP="00B958BF">
            <w:pPr>
              <w:pStyle w:val="a0"/>
              <w:spacing w:before="80"/>
              <w:rPr>
                <w:rFonts w:ascii="Arial" w:hAnsi="Arial" w:cs="Arial"/>
                <w:b w:val="0"/>
                <w:bCs w:val="0"/>
                <w:i/>
                <w:iCs/>
                <w:caps w:val="0"/>
                <w:sz w:val="20"/>
                <w:szCs w:val="18"/>
                <w:lang w:val="uk-UA"/>
              </w:rPr>
            </w:pPr>
            <w:r w:rsidRPr="00EB1BED">
              <w:rPr>
                <w:rFonts w:ascii="Arial" w:hAnsi="Arial" w:cs="Arial"/>
                <w:b w:val="0"/>
                <w:bCs w:val="0"/>
                <w:i/>
                <w:iCs/>
                <w:caps w:val="0"/>
                <w:sz w:val="20"/>
                <w:szCs w:val="18"/>
                <w:lang w:val="uk-UA"/>
              </w:rPr>
              <w:t>Код обладнання, виробу, матеріалу</w:t>
            </w:r>
          </w:p>
        </w:tc>
        <w:tc>
          <w:tcPr>
            <w:tcW w:w="2552" w:type="dxa"/>
            <w:shd w:val="clear" w:color="auto" w:fill="auto"/>
            <w:vAlign w:val="center"/>
          </w:tcPr>
          <w:p w14:paraId="439825B5" w14:textId="77777777" w:rsidR="00F84D7A" w:rsidRPr="00EB1BED" w:rsidRDefault="00B958BF" w:rsidP="00E1556C">
            <w:pPr>
              <w:pStyle w:val="a0"/>
              <w:spacing w:before="80"/>
              <w:rPr>
                <w:rFonts w:ascii="Arial" w:hAnsi="Arial" w:cs="Arial"/>
                <w:b w:val="0"/>
                <w:bCs w:val="0"/>
                <w:i/>
                <w:iCs/>
                <w:caps w:val="0"/>
                <w:sz w:val="20"/>
                <w:szCs w:val="18"/>
                <w:lang w:val="uk-UA"/>
              </w:rPr>
            </w:pPr>
            <w:r w:rsidRPr="00EB1BED">
              <w:rPr>
                <w:rFonts w:ascii="Arial" w:hAnsi="Arial" w:cs="Arial"/>
                <w:b w:val="0"/>
                <w:bCs w:val="0"/>
                <w:i/>
                <w:iCs/>
                <w:caps w:val="0"/>
                <w:sz w:val="20"/>
                <w:szCs w:val="18"/>
                <w:lang w:val="uk-UA"/>
              </w:rPr>
              <w:t>Завод-виробник</w:t>
            </w:r>
          </w:p>
        </w:tc>
        <w:tc>
          <w:tcPr>
            <w:tcW w:w="1134" w:type="dxa"/>
            <w:shd w:val="clear" w:color="auto" w:fill="auto"/>
            <w:vAlign w:val="center"/>
          </w:tcPr>
          <w:p w14:paraId="3EEB57B6" w14:textId="77777777" w:rsidR="00F84D7A" w:rsidRPr="00EB1BED" w:rsidRDefault="00B958BF" w:rsidP="00B958BF">
            <w:pPr>
              <w:pStyle w:val="a0"/>
              <w:spacing w:before="80"/>
              <w:rPr>
                <w:b w:val="0"/>
                <w:bCs w:val="0"/>
                <w:i/>
                <w:iCs/>
                <w:lang w:val="uk-UA"/>
              </w:rPr>
            </w:pPr>
            <w:r w:rsidRPr="00EB1BED">
              <w:rPr>
                <w:rFonts w:ascii="Arial" w:hAnsi="Arial" w:cs="Arial"/>
                <w:b w:val="0"/>
                <w:bCs w:val="0"/>
                <w:i/>
                <w:iCs/>
                <w:caps w:val="0"/>
                <w:sz w:val="20"/>
                <w:szCs w:val="18"/>
                <w:lang w:val="uk-UA"/>
              </w:rPr>
              <w:t xml:space="preserve">Одиниці </w:t>
            </w:r>
            <w:proofErr w:type="spellStart"/>
            <w:r w:rsidRPr="00EB1BED">
              <w:rPr>
                <w:rFonts w:ascii="Arial" w:hAnsi="Arial" w:cs="Arial"/>
                <w:b w:val="0"/>
                <w:bCs w:val="0"/>
                <w:i/>
                <w:iCs/>
                <w:caps w:val="0"/>
                <w:sz w:val="20"/>
                <w:szCs w:val="18"/>
                <w:lang w:val="uk-UA"/>
              </w:rPr>
              <w:t>вим</w:t>
            </w:r>
            <w:proofErr w:type="spellEnd"/>
            <w:r w:rsidRPr="00EB1BED">
              <w:rPr>
                <w:rFonts w:ascii="Arial" w:hAnsi="Arial" w:cs="Arial"/>
                <w:b w:val="0"/>
                <w:bCs w:val="0"/>
                <w:i/>
                <w:iCs/>
                <w:caps w:val="0"/>
                <w:sz w:val="20"/>
                <w:szCs w:val="18"/>
                <w:lang w:val="uk-UA"/>
              </w:rPr>
              <w:t>.</w:t>
            </w:r>
          </w:p>
        </w:tc>
        <w:tc>
          <w:tcPr>
            <w:tcW w:w="1134" w:type="dxa"/>
            <w:shd w:val="clear" w:color="auto" w:fill="auto"/>
            <w:vAlign w:val="center"/>
          </w:tcPr>
          <w:p w14:paraId="6590BB7B" w14:textId="77777777" w:rsidR="00F84D7A" w:rsidRPr="00EB1BED" w:rsidRDefault="00B958BF" w:rsidP="00E1556C">
            <w:pPr>
              <w:pStyle w:val="a0"/>
              <w:spacing w:before="80"/>
              <w:rPr>
                <w:rFonts w:ascii="Arial" w:hAnsi="Arial" w:cs="Arial"/>
                <w:b w:val="0"/>
                <w:bCs w:val="0"/>
                <w:i/>
                <w:iCs/>
                <w:caps w:val="0"/>
                <w:sz w:val="20"/>
                <w:szCs w:val="18"/>
                <w:lang w:val="uk-UA"/>
              </w:rPr>
            </w:pPr>
            <w:r w:rsidRPr="00EB1BED">
              <w:rPr>
                <w:rFonts w:ascii="Arial" w:hAnsi="Arial" w:cs="Arial"/>
                <w:b w:val="0"/>
                <w:bCs w:val="0"/>
                <w:i/>
                <w:iCs/>
                <w:caps w:val="0"/>
                <w:sz w:val="20"/>
                <w:szCs w:val="18"/>
                <w:lang w:val="uk-UA"/>
              </w:rPr>
              <w:t>Кі</w:t>
            </w:r>
            <w:r w:rsidR="005029ED" w:rsidRPr="00EB1BED">
              <w:rPr>
                <w:rFonts w:ascii="Arial" w:hAnsi="Arial" w:cs="Arial"/>
                <w:b w:val="0"/>
                <w:bCs w:val="0"/>
                <w:i/>
                <w:iCs/>
                <w:caps w:val="0"/>
                <w:sz w:val="20"/>
                <w:szCs w:val="18"/>
                <w:lang w:val="uk-UA"/>
              </w:rPr>
              <w:t>л-</w:t>
            </w:r>
            <w:proofErr w:type="spellStart"/>
            <w:r w:rsidRPr="00EB1BED">
              <w:rPr>
                <w:rFonts w:ascii="Arial" w:hAnsi="Arial" w:cs="Arial"/>
                <w:b w:val="0"/>
                <w:bCs w:val="0"/>
                <w:i/>
                <w:iCs/>
                <w:caps w:val="0"/>
                <w:sz w:val="20"/>
                <w:szCs w:val="18"/>
                <w:lang w:val="uk-UA"/>
              </w:rPr>
              <w:t>ть</w:t>
            </w:r>
            <w:proofErr w:type="spellEnd"/>
          </w:p>
        </w:tc>
        <w:tc>
          <w:tcPr>
            <w:tcW w:w="1418" w:type="dxa"/>
            <w:shd w:val="clear" w:color="auto" w:fill="auto"/>
            <w:vAlign w:val="center"/>
          </w:tcPr>
          <w:p w14:paraId="7C7539C4" w14:textId="77777777" w:rsidR="00F84D7A" w:rsidRPr="00EB1BED" w:rsidRDefault="00B958BF" w:rsidP="00E1556C">
            <w:pPr>
              <w:pStyle w:val="a0"/>
              <w:spacing w:before="80"/>
              <w:rPr>
                <w:rFonts w:ascii="Arial" w:hAnsi="Arial" w:cs="Arial"/>
                <w:b w:val="0"/>
                <w:bCs w:val="0"/>
                <w:i/>
                <w:iCs/>
                <w:caps w:val="0"/>
                <w:sz w:val="20"/>
                <w:szCs w:val="18"/>
                <w:lang w:val="uk-UA"/>
              </w:rPr>
            </w:pPr>
            <w:r w:rsidRPr="00EB1BED">
              <w:rPr>
                <w:rFonts w:ascii="Arial" w:hAnsi="Arial" w:cs="Arial"/>
                <w:b w:val="0"/>
                <w:bCs w:val="0"/>
                <w:i/>
                <w:iCs/>
                <w:caps w:val="0"/>
                <w:sz w:val="20"/>
                <w:szCs w:val="18"/>
                <w:lang w:val="uk-UA"/>
              </w:rPr>
              <w:t>Маса, одиниці, кг</w:t>
            </w:r>
          </w:p>
        </w:tc>
        <w:tc>
          <w:tcPr>
            <w:tcW w:w="2268" w:type="dxa"/>
            <w:shd w:val="clear" w:color="auto" w:fill="auto"/>
            <w:vAlign w:val="center"/>
          </w:tcPr>
          <w:p w14:paraId="38361D79" w14:textId="77777777" w:rsidR="00F84D7A" w:rsidRPr="00EB1BED" w:rsidRDefault="00B958BF" w:rsidP="00E1556C">
            <w:pPr>
              <w:pStyle w:val="a0"/>
              <w:spacing w:before="80"/>
              <w:rPr>
                <w:rFonts w:ascii="Arial" w:hAnsi="Arial" w:cs="Arial"/>
                <w:b w:val="0"/>
                <w:bCs w:val="0"/>
                <w:i/>
                <w:iCs/>
                <w:caps w:val="0"/>
                <w:sz w:val="20"/>
                <w:szCs w:val="18"/>
                <w:lang w:val="uk-UA"/>
              </w:rPr>
            </w:pPr>
            <w:r w:rsidRPr="00EB1BED">
              <w:rPr>
                <w:rFonts w:ascii="Arial" w:hAnsi="Arial" w:cs="Arial"/>
                <w:b w:val="0"/>
                <w:bCs w:val="0"/>
                <w:i/>
                <w:iCs/>
                <w:caps w:val="0"/>
                <w:sz w:val="20"/>
                <w:szCs w:val="18"/>
                <w:lang w:val="uk-UA"/>
              </w:rPr>
              <w:t>Примітки</w:t>
            </w:r>
          </w:p>
        </w:tc>
      </w:tr>
      <w:tr w:rsidR="00A172F1" w:rsidRPr="00EB1BED" w14:paraId="4692ADC5" w14:textId="77777777" w:rsidTr="00AE555B">
        <w:trPr>
          <w:trHeight w:hRule="exact" w:val="567"/>
        </w:trPr>
        <w:tc>
          <w:tcPr>
            <w:tcW w:w="1560" w:type="dxa"/>
            <w:shd w:val="clear" w:color="auto" w:fill="auto"/>
            <w:vAlign w:val="center"/>
          </w:tcPr>
          <w:p w14:paraId="463B674D" w14:textId="77777777" w:rsidR="00F84D7A" w:rsidRPr="00EB1BED" w:rsidRDefault="002B3402" w:rsidP="00E1556C">
            <w:pPr>
              <w:pStyle w:val="a0"/>
              <w:spacing w:before="80"/>
              <w:rPr>
                <w:rFonts w:ascii="Arial" w:hAnsi="Arial" w:cs="Arial"/>
                <w:b w:val="0"/>
                <w:caps w:val="0"/>
                <w:sz w:val="20"/>
                <w:szCs w:val="18"/>
                <w:lang w:val="uk-UA"/>
              </w:rPr>
            </w:pPr>
            <w:r w:rsidRPr="00EB1BED">
              <w:rPr>
                <w:rFonts w:ascii="Arial" w:hAnsi="Arial" w:cs="Arial"/>
                <w:b w:val="0"/>
                <w:caps w:val="0"/>
                <w:sz w:val="20"/>
                <w:szCs w:val="18"/>
                <w:lang w:val="uk-UA"/>
              </w:rPr>
              <w:t>1</w:t>
            </w:r>
          </w:p>
        </w:tc>
        <w:tc>
          <w:tcPr>
            <w:tcW w:w="7230" w:type="dxa"/>
            <w:shd w:val="clear" w:color="auto" w:fill="auto"/>
            <w:vAlign w:val="center"/>
          </w:tcPr>
          <w:p w14:paraId="6FF6CA2A" w14:textId="77777777" w:rsidR="00F84D7A" w:rsidRPr="00EB1BED" w:rsidRDefault="002B3402" w:rsidP="00E1556C">
            <w:pPr>
              <w:pStyle w:val="a0"/>
              <w:spacing w:before="80"/>
              <w:rPr>
                <w:rFonts w:ascii="Arial" w:hAnsi="Arial" w:cs="Arial"/>
                <w:b w:val="0"/>
                <w:caps w:val="0"/>
                <w:sz w:val="20"/>
                <w:szCs w:val="18"/>
                <w:lang w:val="uk-UA"/>
              </w:rPr>
            </w:pPr>
            <w:r w:rsidRPr="00EB1BED">
              <w:rPr>
                <w:rFonts w:ascii="Arial" w:hAnsi="Arial" w:cs="Arial"/>
                <w:b w:val="0"/>
                <w:caps w:val="0"/>
                <w:sz w:val="20"/>
                <w:szCs w:val="18"/>
                <w:lang w:val="uk-UA"/>
              </w:rPr>
              <w:t>2</w:t>
            </w:r>
          </w:p>
        </w:tc>
        <w:tc>
          <w:tcPr>
            <w:tcW w:w="3118" w:type="dxa"/>
            <w:shd w:val="clear" w:color="auto" w:fill="auto"/>
            <w:vAlign w:val="center"/>
          </w:tcPr>
          <w:p w14:paraId="69B69B40" w14:textId="77777777" w:rsidR="00F84D7A" w:rsidRPr="00EB1BED" w:rsidRDefault="002B3402" w:rsidP="00E1556C">
            <w:pPr>
              <w:pStyle w:val="a0"/>
              <w:spacing w:before="80"/>
              <w:rPr>
                <w:rFonts w:ascii="Arial" w:hAnsi="Arial" w:cs="Arial"/>
                <w:b w:val="0"/>
                <w:caps w:val="0"/>
                <w:sz w:val="20"/>
                <w:szCs w:val="18"/>
                <w:lang w:val="uk-UA"/>
              </w:rPr>
            </w:pPr>
            <w:r w:rsidRPr="00EB1BED">
              <w:rPr>
                <w:rFonts w:ascii="Arial" w:hAnsi="Arial" w:cs="Arial"/>
                <w:b w:val="0"/>
                <w:caps w:val="0"/>
                <w:sz w:val="20"/>
                <w:szCs w:val="18"/>
                <w:lang w:val="uk-UA"/>
              </w:rPr>
              <w:t>3</w:t>
            </w:r>
          </w:p>
        </w:tc>
        <w:tc>
          <w:tcPr>
            <w:tcW w:w="1984" w:type="dxa"/>
            <w:shd w:val="clear" w:color="auto" w:fill="auto"/>
            <w:vAlign w:val="center"/>
          </w:tcPr>
          <w:p w14:paraId="1D6ED8F8" w14:textId="77777777" w:rsidR="00F84D7A" w:rsidRPr="00EB1BED" w:rsidRDefault="002B3402" w:rsidP="00E1556C">
            <w:pPr>
              <w:pStyle w:val="a0"/>
              <w:spacing w:before="80"/>
              <w:rPr>
                <w:rFonts w:ascii="Arial" w:hAnsi="Arial" w:cs="Arial"/>
                <w:b w:val="0"/>
                <w:caps w:val="0"/>
                <w:sz w:val="20"/>
                <w:szCs w:val="18"/>
                <w:lang w:val="uk-UA"/>
              </w:rPr>
            </w:pPr>
            <w:r w:rsidRPr="00EB1BED">
              <w:rPr>
                <w:rFonts w:ascii="Arial" w:hAnsi="Arial" w:cs="Arial"/>
                <w:b w:val="0"/>
                <w:caps w:val="0"/>
                <w:sz w:val="20"/>
                <w:szCs w:val="18"/>
                <w:lang w:val="uk-UA"/>
              </w:rPr>
              <w:t>4</w:t>
            </w:r>
          </w:p>
        </w:tc>
        <w:tc>
          <w:tcPr>
            <w:tcW w:w="2552" w:type="dxa"/>
            <w:shd w:val="clear" w:color="auto" w:fill="auto"/>
            <w:vAlign w:val="center"/>
          </w:tcPr>
          <w:p w14:paraId="40865917" w14:textId="77777777" w:rsidR="00F84D7A" w:rsidRPr="00EB1BED" w:rsidRDefault="002B3402" w:rsidP="00E1556C">
            <w:pPr>
              <w:pStyle w:val="a0"/>
              <w:spacing w:before="80"/>
              <w:rPr>
                <w:rFonts w:ascii="Arial" w:hAnsi="Arial" w:cs="Arial"/>
                <w:b w:val="0"/>
                <w:caps w:val="0"/>
                <w:sz w:val="20"/>
                <w:szCs w:val="18"/>
                <w:lang w:val="uk-UA"/>
              </w:rPr>
            </w:pPr>
            <w:r w:rsidRPr="00EB1BED">
              <w:rPr>
                <w:rFonts w:ascii="Arial" w:hAnsi="Arial" w:cs="Arial"/>
                <w:b w:val="0"/>
                <w:caps w:val="0"/>
                <w:sz w:val="20"/>
                <w:szCs w:val="18"/>
                <w:lang w:val="uk-UA"/>
              </w:rPr>
              <w:t>5</w:t>
            </w:r>
          </w:p>
        </w:tc>
        <w:tc>
          <w:tcPr>
            <w:tcW w:w="1134" w:type="dxa"/>
            <w:shd w:val="clear" w:color="auto" w:fill="auto"/>
            <w:vAlign w:val="center"/>
          </w:tcPr>
          <w:p w14:paraId="7D14ADA1" w14:textId="77777777" w:rsidR="00F84D7A" w:rsidRPr="00EB1BED" w:rsidRDefault="002B3402" w:rsidP="00E1556C">
            <w:pPr>
              <w:pStyle w:val="a0"/>
              <w:spacing w:before="80"/>
              <w:rPr>
                <w:rFonts w:ascii="Arial" w:hAnsi="Arial" w:cs="Arial"/>
                <w:b w:val="0"/>
                <w:caps w:val="0"/>
                <w:sz w:val="20"/>
                <w:szCs w:val="18"/>
                <w:lang w:val="uk-UA"/>
              </w:rPr>
            </w:pPr>
            <w:r w:rsidRPr="00EB1BED">
              <w:rPr>
                <w:rFonts w:ascii="Arial" w:hAnsi="Arial" w:cs="Arial"/>
                <w:b w:val="0"/>
                <w:caps w:val="0"/>
                <w:sz w:val="20"/>
                <w:szCs w:val="18"/>
                <w:lang w:val="uk-UA"/>
              </w:rPr>
              <w:t>6</w:t>
            </w:r>
          </w:p>
        </w:tc>
        <w:tc>
          <w:tcPr>
            <w:tcW w:w="1134" w:type="dxa"/>
            <w:shd w:val="clear" w:color="auto" w:fill="auto"/>
            <w:vAlign w:val="center"/>
          </w:tcPr>
          <w:p w14:paraId="1D55F75F" w14:textId="77777777" w:rsidR="00F84D7A" w:rsidRPr="00EB1BED" w:rsidRDefault="002B3402" w:rsidP="00E1556C">
            <w:pPr>
              <w:pStyle w:val="a0"/>
              <w:spacing w:before="80"/>
              <w:rPr>
                <w:rFonts w:ascii="Arial" w:hAnsi="Arial" w:cs="Arial"/>
                <w:b w:val="0"/>
                <w:caps w:val="0"/>
                <w:sz w:val="20"/>
                <w:szCs w:val="18"/>
                <w:lang w:val="uk-UA"/>
              </w:rPr>
            </w:pPr>
            <w:r w:rsidRPr="00EB1BED">
              <w:rPr>
                <w:rFonts w:ascii="Arial" w:hAnsi="Arial" w:cs="Arial"/>
                <w:b w:val="0"/>
                <w:caps w:val="0"/>
                <w:sz w:val="20"/>
                <w:szCs w:val="18"/>
                <w:lang w:val="uk-UA"/>
              </w:rPr>
              <w:t>7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05FFB0FC" w14:textId="77777777" w:rsidR="00F84D7A" w:rsidRPr="00EB1BED" w:rsidRDefault="002B3402" w:rsidP="00E1556C">
            <w:pPr>
              <w:pStyle w:val="a0"/>
              <w:spacing w:before="80"/>
              <w:rPr>
                <w:rFonts w:ascii="Arial" w:hAnsi="Arial" w:cs="Arial"/>
                <w:b w:val="0"/>
                <w:caps w:val="0"/>
                <w:sz w:val="20"/>
                <w:szCs w:val="18"/>
                <w:lang w:val="uk-UA"/>
              </w:rPr>
            </w:pPr>
            <w:r w:rsidRPr="00EB1BED">
              <w:rPr>
                <w:rFonts w:ascii="Arial" w:hAnsi="Arial" w:cs="Arial"/>
                <w:b w:val="0"/>
                <w:caps w:val="0"/>
                <w:sz w:val="20"/>
                <w:szCs w:val="18"/>
                <w:lang w:val="uk-UA"/>
              </w:rPr>
              <w:t>8</w:t>
            </w:r>
          </w:p>
        </w:tc>
        <w:tc>
          <w:tcPr>
            <w:tcW w:w="2268" w:type="dxa"/>
            <w:shd w:val="clear" w:color="auto" w:fill="auto"/>
            <w:vAlign w:val="center"/>
          </w:tcPr>
          <w:p w14:paraId="3D35733D" w14:textId="77777777" w:rsidR="00F84D7A" w:rsidRPr="00EB1BED" w:rsidRDefault="002B3402" w:rsidP="00E1556C">
            <w:pPr>
              <w:pStyle w:val="a0"/>
              <w:spacing w:before="80"/>
              <w:rPr>
                <w:rFonts w:ascii="Arial" w:hAnsi="Arial" w:cs="Arial"/>
                <w:b w:val="0"/>
                <w:caps w:val="0"/>
                <w:sz w:val="20"/>
                <w:szCs w:val="18"/>
                <w:lang w:val="uk-UA"/>
              </w:rPr>
            </w:pPr>
            <w:r w:rsidRPr="00EB1BED">
              <w:rPr>
                <w:rFonts w:ascii="Arial" w:hAnsi="Arial" w:cs="Arial"/>
                <w:b w:val="0"/>
                <w:caps w:val="0"/>
                <w:sz w:val="20"/>
                <w:szCs w:val="18"/>
                <w:lang w:val="uk-UA"/>
              </w:rPr>
              <w:t>9</w:t>
            </w:r>
          </w:p>
        </w:tc>
      </w:tr>
      <w:bookmarkEnd w:id="0"/>
      <w:bookmarkEnd w:id="1"/>
      <w:bookmarkEnd w:id="2"/>
      <w:tr w:rsidR="007B1D34" w:rsidRPr="0093658B" w14:paraId="1FA74FEF" w14:textId="77777777" w:rsidTr="00AE555B">
        <w:trPr>
          <w:trHeight w:hRule="exact" w:val="454"/>
        </w:trPr>
        <w:tc>
          <w:tcPr>
            <w:tcW w:w="1560" w:type="dxa"/>
            <w:shd w:val="clear" w:color="auto" w:fill="auto"/>
          </w:tcPr>
          <w:p w14:paraId="04214AC4" w14:textId="787DCCCA" w:rsidR="007B1D34" w:rsidRPr="00EB1BED" w:rsidRDefault="007B1D34" w:rsidP="007B1D34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1</w:t>
            </w:r>
          </w:p>
        </w:tc>
        <w:tc>
          <w:tcPr>
            <w:tcW w:w="7230" w:type="dxa"/>
            <w:shd w:val="clear" w:color="auto" w:fill="auto"/>
          </w:tcPr>
          <w:p w14:paraId="0C3DFFC6" w14:textId="780B664F" w:rsidR="007B1D34" w:rsidRPr="00915078" w:rsidRDefault="007B1D34" w:rsidP="007B1D34">
            <w:pPr>
              <w:pStyle w:val="a0"/>
              <w:spacing w:before="80"/>
              <w:jc w:val="left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 xml:space="preserve">Апаратна стійка контролеру </w:t>
            </w: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en-US"/>
              </w:rPr>
              <w:t>AS</w:t>
            </w:r>
            <w:r w:rsidRPr="00AE555B">
              <w:rPr>
                <w:rFonts w:ascii="Arial" w:hAnsi="Arial" w:cs="Arial"/>
                <w:b w:val="0"/>
                <w:i/>
                <w:caps w:val="0"/>
                <w:sz w:val="20"/>
                <w:szCs w:val="18"/>
              </w:rPr>
              <w:t>400</w:t>
            </w: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en-US"/>
              </w:rPr>
              <w:t>H</w:t>
            </w:r>
            <w:r w:rsidRPr="00AE555B">
              <w:rPr>
                <w:rFonts w:ascii="Arial" w:hAnsi="Arial" w:cs="Arial"/>
                <w:b w:val="0"/>
                <w:i/>
                <w:caps w:val="0"/>
                <w:sz w:val="20"/>
                <w:szCs w:val="18"/>
              </w:rPr>
              <w:t xml:space="preserve"> </w:t>
            </w:r>
            <w:r w:rsidR="004E619F"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 xml:space="preserve">регулювання </w:t>
            </w: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 xml:space="preserve">турбіни, </w:t>
            </w: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en-US"/>
              </w:rPr>
              <w:t>IP</w:t>
            </w:r>
            <w:r w:rsidRPr="00AE555B">
              <w:rPr>
                <w:rFonts w:ascii="Arial" w:hAnsi="Arial" w:cs="Arial"/>
                <w:b w:val="0"/>
                <w:i/>
                <w:caps w:val="0"/>
                <w:sz w:val="20"/>
                <w:szCs w:val="18"/>
              </w:rPr>
              <w:t>54</w:t>
            </w:r>
          </w:p>
        </w:tc>
        <w:tc>
          <w:tcPr>
            <w:tcW w:w="3118" w:type="dxa"/>
            <w:shd w:val="clear" w:color="auto" w:fill="auto"/>
          </w:tcPr>
          <w:p w14:paraId="4189F5BE" w14:textId="3A1AE155" w:rsidR="007B1D34" w:rsidRPr="00EB1BED" w:rsidRDefault="00EC21C9" w:rsidP="007B1D34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</w:rPr>
              <w:t>4</w:t>
            </w:r>
            <w:r w:rsidR="007B1D34"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en-US"/>
              </w:rPr>
              <w:t>0CRB</w:t>
            </w:r>
            <w:r w:rsidR="007B1D34">
              <w:rPr>
                <w:rFonts w:ascii="Arial" w:hAnsi="Arial" w:cs="Arial"/>
                <w:b w:val="0"/>
                <w:i/>
                <w:caps w:val="0"/>
                <w:sz w:val="20"/>
                <w:szCs w:val="18"/>
              </w:rPr>
              <w:t>7</w:t>
            </w:r>
            <w:r w:rsidR="007B1D34"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en-US"/>
              </w:rPr>
              <w:t>0</w:t>
            </w:r>
          </w:p>
        </w:tc>
        <w:tc>
          <w:tcPr>
            <w:tcW w:w="1984" w:type="dxa"/>
            <w:shd w:val="clear" w:color="auto" w:fill="auto"/>
          </w:tcPr>
          <w:p w14:paraId="64A5574F" w14:textId="625BC21A" w:rsidR="007B1D34" w:rsidRPr="00EB1BED" w:rsidRDefault="007B1D34" w:rsidP="007B1D34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  <w:tc>
          <w:tcPr>
            <w:tcW w:w="2552" w:type="dxa"/>
            <w:shd w:val="clear" w:color="auto" w:fill="auto"/>
          </w:tcPr>
          <w:p w14:paraId="36135102" w14:textId="7C4511FF" w:rsidR="007B1D34" w:rsidRPr="007B1D34" w:rsidRDefault="007B1D34" w:rsidP="007B1D34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ІНТЕНЖИН</w:t>
            </w:r>
          </w:p>
        </w:tc>
        <w:tc>
          <w:tcPr>
            <w:tcW w:w="1134" w:type="dxa"/>
            <w:shd w:val="clear" w:color="auto" w:fill="auto"/>
          </w:tcPr>
          <w:p w14:paraId="1E17955E" w14:textId="00D04C51" w:rsidR="007B1D34" w:rsidRPr="00EB1BED" w:rsidRDefault="007B1D34" w:rsidP="007B1D34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шт.</w:t>
            </w:r>
          </w:p>
        </w:tc>
        <w:tc>
          <w:tcPr>
            <w:tcW w:w="1134" w:type="dxa"/>
            <w:shd w:val="clear" w:color="auto" w:fill="auto"/>
          </w:tcPr>
          <w:p w14:paraId="09C9F03F" w14:textId="520C6976" w:rsidR="007B1D34" w:rsidRPr="00915078" w:rsidRDefault="007B1D34" w:rsidP="007B1D34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1</w:t>
            </w:r>
          </w:p>
        </w:tc>
        <w:tc>
          <w:tcPr>
            <w:tcW w:w="1418" w:type="dxa"/>
            <w:shd w:val="clear" w:color="auto" w:fill="auto"/>
          </w:tcPr>
          <w:p w14:paraId="23126419" w14:textId="4136A9E3" w:rsidR="007B1D34" w:rsidRPr="00EB1BED" w:rsidRDefault="007B1D34" w:rsidP="007B1D34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1</w:t>
            </w: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en-US"/>
              </w:rPr>
              <w:t>09</w:t>
            </w: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,0</w:t>
            </w:r>
          </w:p>
        </w:tc>
        <w:tc>
          <w:tcPr>
            <w:tcW w:w="2268" w:type="dxa"/>
            <w:shd w:val="clear" w:color="auto" w:fill="auto"/>
          </w:tcPr>
          <w:p w14:paraId="1396EA4D" w14:textId="77777777" w:rsidR="007B1D34" w:rsidRPr="00EB1BED" w:rsidRDefault="007B1D34" w:rsidP="007B1D34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</w:tr>
      <w:tr w:rsidR="00946C64" w:rsidRPr="00946C64" w14:paraId="5C728385" w14:textId="77777777" w:rsidTr="00D178B4">
        <w:trPr>
          <w:trHeight w:hRule="exact" w:val="454"/>
        </w:trPr>
        <w:tc>
          <w:tcPr>
            <w:tcW w:w="1560" w:type="dxa"/>
            <w:shd w:val="clear" w:color="auto" w:fill="auto"/>
          </w:tcPr>
          <w:p w14:paraId="6CA33658" w14:textId="77777777" w:rsidR="00946C64" w:rsidRDefault="00946C64" w:rsidP="00946C64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  <w:tc>
          <w:tcPr>
            <w:tcW w:w="7230" w:type="dxa"/>
            <w:shd w:val="clear" w:color="auto" w:fill="auto"/>
          </w:tcPr>
          <w:p w14:paraId="4C68BF8F" w14:textId="04C6A20B" w:rsidR="00946C64" w:rsidRPr="00946C64" w:rsidRDefault="00946C64" w:rsidP="00946C64">
            <w:pPr>
              <w:pStyle w:val="a0"/>
              <w:numPr>
                <w:ilvl w:val="0"/>
                <w:numId w:val="21"/>
              </w:numPr>
              <w:spacing w:before="80"/>
              <w:jc w:val="left"/>
              <w:rPr>
                <w:rFonts w:ascii="Arial" w:hAnsi="Arial" w:cs="Arial"/>
                <w:b w:val="0"/>
                <w:i/>
                <w:caps w:val="0"/>
                <w:sz w:val="20"/>
                <w:szCs w:val="18"/>
              </w:rPr>
            </w:pPr>
            <w:proofErr w:type="spellStart"/>
            <w:r w:rsidRPr="00362EED">
              <w:rPr>
                <w:rFonts w:ascii="Arial" w:hAnsi="Arial" w:cs="Arial"/>
                <w:b w:val="0"/>
                <w:i/>
                <w:caps w:val="0"/>
                <w:sz w:val="20"/>
                <w:szCs w:val="18"/>
              </w:rPr>
              <w:t>Шафа</w:t>
            </w:r>
            <w:proofErr w:type="spellEnd"/>
            <w:r w:rsidRPr="00362EED">
              <w:rPr>
                <w:rFonts w:ascii="Arial" w:hAnsi="Arial" w:cs="Arial"/>
                <w:b w:val="0"/>
                <w:i/>
                <w:caps w:val="0"/>
                <w:sz w:val="20"/>
                <w:szCs w:val="18"/>
              </w:rPr>
              <w:t xml:space="preserve"> </w:t>
            </w:r>
            <w:proofErr w:type="spellStart"/>
            <w:r w:rsidRPr="00362EED">
              <w:rPr>
                <w:rFonts w:ascii="Arial" w:hAnsi="Arial" w:cs="Arial"/>
                <w:b w:val="0"/>
                <w:i/>
                <w:caps w:val="0"/>
                <w:sz w:val="20"/>
                <w:szCs w:val="18"/>
              </w:rPr>
              <w:t>електротехнічна</w:t>
            </w:r>
            <w:proofErr w:type="spellEnd"/>
            <w:r w:rsidRPr="00362EED">
              <w:rPr>
                <w:rFonts w:ascii="Arial" w:hAnsi="Arial" w:cs="Arial"/>
                <w:b w:val="0"/>
                <w:i/>
                <w:caps w:val="0"/>
                <w:sz w:val="20"/>
                <w:szCs w:val="18"/>
              </w:rPr>
              <w:t xml:space="preserve"> DKC</w:t>
            </w:r>
            <w:r w:rsidRPr="00DD344E">
              <w:rPr>
                <w:rFonts w:ascii="Arial" w:hAnsi="Arial" w:cs="Arial"/>
                <w:b w:val="0"/>
                <w:i/>
                <w:caps w:val="0"/>
                <w:sz w:val="20"/>
                <w:szCs w:val="18"/>
              </w:rPr>
              <w:t xml:space="preserve">, </w:t>
            </w:r>
            <w:r w:rsidRPr="00362EED">
              <w:rPr>
                <w:rFonts w:ascii="Arial" w:hAnsi="Arial" w:cs="Arial"/>
                <w:b w:val="0"/>
                <w:i/>
                <w:caps w:val="0"/>
                <w:sz w:val="20"/>
                <w:szCs w:val="18"/>
              </w:rPr>
              <w:t>800х400х2000</w:t>
            </w:r>
            <w:r w:rsidRPr="00DD344E">
              <w:rPr>
                <w:rFonts w:ascii="Arial" w:hAnsi="Arial" w:cs="Arial"/>
                <w:b w:val="0"/>
                <w:i/>
                <w:caps w:val="0"/>
                <w:sz w:val="20"/>
                <w:szCs w:val="18"/>
              </w:rPr>
              <w:t xml:space="preserve">, </w:t>
            </w:r>
            <w:r w:rsidRPr="00362EED">
              <w:rPr>
                <w:rFonts w:ascii="Arial" w:hAnsi="Arial" w:cs="Arial"/>
                <w:b w:val="0"/>
                <w:i/>
                <w:caps w:val="0"/>
                <w:sz w:val="20"/>
                <w:szCs w:val="18"/>
              </w:rPr>
              <w:t xml:space="preserve">в </w:t>
            </w:r>
            <w:proofErr w:type="spellStart"/>
            <w:r w:rsidRPr="00362EED">
              <w:rPr>
                <w:rFonts w:ascii="Arial" w:hAnsi="Arial" w:cs="Arial"/>
                <w:b w:val="0"/>
                <w:i/>
                <w:caps w:val="0"/>
                <w:sz w:val="20"/>
                <w:szCs w:val="18"/>
              </w:rPr>
              <w:t>зборі</w:t>
            </w:r>
            <w:proofErr w:type="spellEnd"/>
          </w:p>
        </w:tc>
        <w:tc>
          <w:tcPr>
            <w:tcW w:w="3118" w:type="dxa"/>
            <w:shd w:val="clear" w:color="auto" w:fill="auto"/>
          </w:tcPr>
          <w:p w14:paraId="6989B8DF" w14:textId="77777777" w:rsidR="00946C64" w:rsidRPr="00946C64" w:rsidRDefault="00946C64" w:rsidP="00946C64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  <w:tc>
          <w:tcPr>
            <w:tcW w:w="1984" w:type="dxa"/>
            <w:shd w:val="clear" w:color="auto" w:fill="auto"/>
          </w:tcPr>
          <w:p w14:paraId="638640BD" w14:textId="77777777" w:rsidR="00946C64" w:rsidRPr="00EB1BED" w:rsidRDefault="00946C64" w:rsidP="00946C64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  <w:tc>
          <w:tcPr>
            <w:tcW w:w="2552" w:type="dxa"/>
            <w:shd w:val="clear" w:color="auto" w:fill="auto"/>
          </w:tcPr>
          <w:p w14:paraId="306E8AEC" w14:textId="260C0AB6" w:rsidR="00946C64" w:rsidRDefault="00946C64" w:rsidP="00946C64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en-US"/>
              </w:rPr>
              <w:t>DKC</w:t>
            </w:r>
          </w:p>
        </w:tc>
        <w:tc>
          <w:tcPr>
            <w:tcW w:w="1134" w:type="dxa"/>
            <w:shd w:val="clear" w:color="auto" w:fill="auto"/>
          </w:tcPr>
          <w:p w14:paraId="1BD447AB" w14:textId="3703A6FC" w:rsidR="00946C64" w:rsidRDefault="00946C64" w:rsidP="00946C64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шт.</w:t>
            </w:r>
          </w:p>
        </w:tc>
        <w:tc>
          <w:tcPr>
            <w:tcW w:w="1134" w:type="dxa"/>
            <w:shd w:val="clear" w:color="auto" w:fill="auto"/>
          </w:tcPr>
          <w:p w14:paraId="39CE2CFC" w14:textId="2229D43C" w:rsidR="00946C64" w:rsidRDefault="00946C64" w:rsidP="00946C64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1</w:t>
            </w:r>
          </w:p>
        </w:tc>
        <w:tc>
          <w:tcPr>
            <w:tcW w:w="1418" w:type="dxa"/>
            <w:shd w:val="clear" w:color="auto" w:fill="auto"/>
          </w:tcPr>
          <w:p w14:paraId="35A08C6D" w14:textId="77777777" w:rsidR="00946C64" w:rsidRDefault="00946C64" w:rsidP="00946C64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  <w:tc>
          <w:tcPr>
            <w:tcW w:w="2268" w:type="dxa"/>
            <w:shd w:val="clear" w:color="auto" w:fill="auto"/>
          </w:tcPr>
          <w:p w14:paraId="6B37F302" w14:textId="77777777" w:rsidR="00946C64" w:rsidRPr="00EB1BED" w:rsidRDefault="00946C64" w:rsidP="00946C64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</w:tr>
      <w:tr w:rsidR="00946C64" w:rsidRPr="00946C64" w14:paraId="7BE23567" w14:textId="77777777" w:rsidTr="00D178B4">
        <w:trPr>
          <w:trHeight w:hRule="exact" w:val="454"/>
        </w:trPr>
        <w:tc>
          <w:tcPr>
            <w:tcW w:w="1560" w:type="dxa"/>
            <w:shd w:val="clear" w:color="auto" w:fill="auto"/>
          </w:tcPr>
          <w:p w14:paraId="302C5F75" w14:textId="77777777" w:rsidR="00946C64" w:rsidRDefault="00946C64" w:rsidP="00946C64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  <w:tc>
          <w:tcPr>
            <w:tcW w:w="7230" w:type="dxa"/>
            <w:shd w:val="clear" w:color="auto" w:fill="auto"/>
          </w:tcPr>
          <w:p w14:paraId="3156D2B0" w14:textId="39BFCE99" w:rsidR="00946C64" w:rsidRPr="00946C64" w:rsidRDefault="00946C64" w:rsidP="00946C64">
            <w:pPr>
              <w:pStyle w:val="a0"/>
              <w:numPr>
                <w:ilvl w:val="0"/>
                <w:numId w:val="21"/>
              </w:numPr>
              <w:spacing w:before="80"/>
              <w:jc w:val="left"/>
              <w:rPr>
                <w:rFonts w:ascii="Arial" w:hAnsi="Arial" w:cs="Arial"/>
                <w:b w:val="0"/>
                <w:i/>
                <w:caps w:val="0"/>
                <w:sz w:val="20"/>
                <w:szCs w:val="18"/>
              </w:rPr>
            </w:pPr>
            <w:proofErr w:type="spellStart"/>
            <w:r w:rsidRPr="00362EED">
              <w:rPr>
                <w:rFonts w:ascii="Arial" w:hAnsi="Arial" w:cs="Arial"/>
                <w:b w:val="0"/>
                <w:i/>
                <w:caps w:val="0"/>
                <w:sz w:val="20"/>
                <w:szCs w:val="18"/>
              </w:rPr>
              <w:t>Резервована</w:t>
            </w:r>
            <w:proofErr w:type="spellEnd"/>
            <w:r w:rsidRPr="00362EED">
              <w:rPr>
                <w:rFonts w:ascii="Arial" w:hAnsi="Arial" w:cs="Arial"/>
                <w:b w:val="0"/>
                <w:i/>
                <w:caps w:val="0"/>
                <w:sz w:val="20"/>
                <w:szCs w:val="18"/>
              </w:rPr>
              <w:t xml:space="preserve"> </w:t>
            </w:r>
            <w:proofErr w:type="spellStart"/>
            <w:r w:rsidRPr="00362EED">
              <w:rPr>
                <w:rFonts w:ascii="Arial" w:hAnsi="Arial" w:cs="Arial"/>
                <w:b w:val="0"/>
                <w:i/>
                <w:caps w:val="0"/>
                <w:sz w:val="20"/>
                <w:szCs w:val="18"/>
              </w:rPr>
              <w:t>станція</w:t>
            </w:r>
            <w:proofErr w:type="spellEnd"/>
            <w:r w:rsidRPr="00362EED">
              <w:rPr>
                <w:rFonts w:ascii="Arial" w:hAnsi="Arial" w:cs="Arial"/>
                <w:b w:val="0"/>
                <w:i/>
                <w:caps w:val="0"/>
                <w:sz w:val="20"/>
                <w:szCs w:val="18"/>
              </w:rPr>
              <w:t xml:space="preserve"> </w:t>
            </w:r>
            <w:proofErr w:type="spellStart"/>
            <w:r w:rsidRPr="00362EED">
              <w:rPr>
                <w:rFonts w:ascii="Arial" w:hAnsi="Arial" w:cs="Arial"/>
                <w:b w:val="0"/>
                <w:i/>
                <w:caps w:val="0"/>
                <w:sz w:val="20"/>
                <w:szCs w:val="18"/>
              </w:rPr>
              <w:t>автоматизації</w:t>
            </w:r>
            <w:proofErr w:type="spellEnd"/>
          </w:p>
        </w:tc>
        <w:tc>
          <w:tcPr>
            <w:tcW w:w="3118" w:type="dxa"/>
            <w:shd w:val="clear" w:color="auto" w:fill="auto"/>
          </w:tcPr>
          <w:p w14:paraId="6ADD72D7" w14:textId="77777777" w:rsidR="00946C64" w:rsidRPr="00946C64" w:rsidRDefault="00946C64" w:rsidP="00946C64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  <w:tc>
          <w:tcPr>
            <w:tcW w:w="1984" w:type="dxa"/>
            <w:shd w:val="clear" w:color="auto" w:fill="auto"/>
          </w:tcPr>
          <w:p w14:paraId="4C8B9831" w14:textId="0E65A465" w:rsidR="00946C64" w:rsidRPr="00EB1BED" w:rsidRDefault="00946C64" w:rsidP="00946C64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en-US"/>
              </w:rPr>
              <w:t>S</w:t>
            </w:r>
            <w:r w:rsidRPr="00CA4FE3">
              <w:rPr>
                <w:rFonts w:ascii="Arial" w:hAnsi="Arial" w:cs="Arial"/>
                <w:b w:val="0"/>
                <w:i/>
                <w:caps w:val="0"/>
                <w:sz w:val="20"/>
                <w:szCs w:val="18"/>
              </w:rPr>
              <w:t>7-400</w:t>
            </w: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en-US"/>
              </w:rPr>
              <w:t>H</w:t>
            </w:r>
          </w:p>
        </w:tc>
        <w:tc>
          <w:tcPr>
            <w:tcW w:w="2552" w:type="dxa"/>
            <w:shd w:val="clear" w:color="auto" w:fill="auto"/>
          </w:tcPr>
          <w:p w14:paraId="225A73D5" w14:textId="6C605DE0" w:rsidR="00946C64" w:rsidRDefault="00946C64" w:rsidP="00946C64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en-US"/>
              </w:rPr>
              <w:t>SIEMENS AG</w:t>
            </w:r>
          </w:p>
        </w:tc>
        <w:tc>
          <w:tcPr>
            <w:tcW w:w="1134" w:type="dxa"/>
            <w:shd w:val="clear" w:color="auto" w:fill="auto"/>
          </w:tcPr>
          <w:p w14:paraId="031A78AA" w14:textId="47FE5A81" w:rsidR="00946C64" w:rsidRDefault="00946C64" w:rsidP="00946C64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шт.</w:t>
            </w:r>
          </w:p>
        </w:tc>
        <w:tc>
          <w:tcPr>
            <w:tcW w:w="1134" w:type="dxa"/>
            <w:shd w:val="clear" w:color="auto" w:fill="auto"/>
          </w:tcPr>
          <w:p w14:paraId="2993D3C5" w14:textId="799F8FC9" w:rsidR="00946C64" w:rsidRPr="00946C64" w:rsidRDefault="00946C64" w:rsidP="00946C64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en-US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en-US"/>
              </w:rPr>
              <w:t>1</w:t>
            </w:r>
          </w:p>
        </w:tc>
        <w:tc>
          <w:tcPr>
            <w:tcW w:w="1418" w:type="dxa"/>
            <w:shd w:val="clear" w:color="auto" w:fill="auto"/>
          </w:tcPr>
          <w:p w14:paraId="27300762" w14:textId="77777777" w:rsidR="00946C64" w:rsidRDefault="00946C64" w:rsidP="00946C64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  <w:tc>
          <w:tcPr>
            <w:tcW w:w="2268" w:type="dxa"/>
            <w:shd w:val="clear" w:color="auto" w:fill="auto"/>
          </w:tcPr>
          <w:p w14:paraId="78980AC6" w14:textId="77777777" w:rsidR="00946C64" w:rsidRPr="00EB1BED" w:rsidRDefault="00946C64" w:rsidP="00946C64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</w:tr>
      <w:tr w:rsidR="00946C64" w:rsidRPr="00946C64" w14:paraId="62D7932D" w14:textId="77777777" w:rsidTr="00D178B4">
        <w:trPr>
          <w:trHeight w:hRule="exact" w:val="454"/>
        </w:trPr>
        <w:tc>
          <w:tcPr>
            <w:tcW w:w="1560" w:type="dxa"/>
            <w:shd w:val="clear" w:color="auto" w:fill="auto"/>
          </w:tcPr>
          <w:p w14:paraId="3027AAC7" w14:textId="77777777" w:rsidR="00946C64" w:rsidRDefault="00946C64" w:rsidP="00946C64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  <w:tc>
          <w:tcPr>
            <w:tcW w:w="7230" w:type="dxa"/>
            <w:shd w:val="clear" w:color="auto" w:fill="auto"/>
          </w:tcPr>
          <w:p w14:paraId="7CCF5F98" w14:textId="2F9444EE" w:rsidR="00946C64" w:rsidRPr="00946C64" w:rsidRDefault="00946C64" w:rsidP="00946C64">
            <w:pPr>
              <w:pStyle w:val="a0"/>
              <w:numPr>
                <w:ilvl w:val="0"/>
                <w:numId w:val="21"/>
              </w:numPr>
              <w:spacing w:before="80"/>
              <w:jc w:val="left"/>
              <w:rPr>
                <w:rFonts w:ascii="Arial" w:hAnsi="Arial" w:cs="Arial"/>
                <w:b w:val="0"/>
                <w:i/>
                <w:caps w:val="0"/>
                <w:sz w:val="20"/>
                <w:szCs w:val="18"/>
              </w:rPr>
            </w:pPr>
            <w:proofErr w:type="spellStart"/>
            <w:r w:rsidRPr="00362EED">
              <w:rPr>
                <w:rFonts w:ascii="Arial" w:hAnsi="Arial" w:cs="Arial"/>
                <w:b w:val="0"/>
                <w:i/>
                <w:caps w:val="0"/>
                <w:sz w:val="20"/>
                <w:szCs w:val="18"/>
              </w:rPr>
              <w:t>Резервоване</w:t>
            </w:r>
            <w:proofErr w:type="spellEnd"/>
            <w:r w:rsidRPr="00362EED">
              <w:rPr>
                <w:rFonts w:ascii="Arial" w:hAnsi="Arial" w:cs="Arial"/>
                <w:b w:val="0"/>
                <w:i/>
                <w:caps w:val="0"/>
                <w:sz w:val="20"/>
                <w:szCs w:val="18"/>
              </w:rPr>
              <w:t xml:space="preserve"> </w:t>
            </w:r>
            <w:proofErr w:type="spellStart"/>
            <w:r w:rsidRPr="00362EED">
              <w:rPr>
                <w:rFonts w:ascii="Arial" w:hAnsi="Arial" w:cs="Arial"/>
                <w:b w:val="0"/>
                <w:i/>
                <w:caps w:val="0"/>
                <w:sz w:val="20"/>
                <w:szCs w:val="18"/>
              </w:rPr>
              <w:t>джерело</w:t>
            </w:r>
            <w:proofErr w:type="spellEnd"/>
            <w:r w:rsidRPr="00362EED">
              <w:rPr>
                <w:rFonts w:ascii="Arial" w:hAnsi="Arial" w:cs="Arial"/>
                <w:b w:val="0"/>
                <w:i/>
                <w:caps w:val="0"/>
                <w:sz w:val="20"/>
                <w:szCs w:val="18"/>
              </w:rPr>
              <w:t xml:space="preserve"> </w:t>
            </w:r>
            <w:proofErr w:type="spellStart"/>
            <w:r w:rsidRPr="00362EED">
              <w:rPr>
                <w:rFonts w:ascii="Arial" w:hAnsi="Arial" w:cs="Arial"/>
                <w:b w:val="0"/>
                <w:i/>
                <w:caps w:val="0"/>
                <w:sz w:val="20"/>
                <w:szCs w:val="18"/>
              </w:rPr>
              <w:t>живлення</w:t>
            </w:r>
            <w:proofErr w:type="spellEnd"/>
          </w:p>
        </w:tc>
        <w:tc>
          <w:tcPr>
            <w:tcW w:w="3118" w:type="dxa"/>
            <w:shd w:val="clear" w:color="auto" w:fill="auto"/>
          </w:tcPr>
          <w:p w14:paraId="3A93391D" w14:textId="77777777" w:rsidR="00946C64" w:rsidRPr="00946C64" w:rsidRDefault="00946C64" w:rsidP="00946C64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  <w:tc>
          <w:tcPr>
            <w:tcW w:w="1984" w:type="dxa"/>
            <w:shd w:val="clear" w:color="auto" w:fill="auto"/>
          </w:tcPr>
          <w:p w14:paraId="3D02E0C8" w14:textId="66252411" w:rsidR="00946C64" w:rsidRPr="00EB1BED" w:rsidRDefault="00946C64" w:rsidP="00946C64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en-US"/>
              </w:rPr>
              <w:t>SITOP 20A</w:t>
            </w:r>
          </w:p>
        </w:tc>
        <w:tc>
          <w:tcPr>
            <w:tcW w:w="2552" w:type="dxa"/>
            <w:shd w:val="clear" w:color="auto" w:fill="auto"/>
          </w:tcPr>
          <w:p w14:paraId="32762AEE" w14:textId="39E59690" w:rsidR="00946C64" w:rsidRDefault="00946C64" w:rsidP="00946C64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en-US"/>
              </w:rPr>
              <w:t>SIEMENS AG</w:t>
            </w:r>
          </w:p>
        </w:tc>
        <w:tc>
          <w:tcPr>
            <w:tcW w:w="1134" w:type="dxa"/>
            <w:shd w:val="clear" w:color="auto" w:fill="auto"/>
          </w:tcPr>
          <w:p w14:paraId="7A59B0DE" w14:textId="37CDEBDA" w:rsidR="00946C64" w:rsidRDefault="00946C64" w:rsidP="00946C64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шт.</w:t>
            </w:r>
          </w:p>
        </w:tc>
        <w:tc>
          <w:tcPr>
            <w:tcW w:w="1134" w:type="dxa"/>
            <w:shd w:val="clear" w:color="auto" w:fill="auto"/>
          </w:tcPr>
          <w:p w14:paraId="5DE32EA1" w14:textId="71DDE65B" w:rsidR="00946C64" w:rsidRDefault="00946C64" w:rsidP="00946C64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1</w:t>
            </w:r>
          </w:p>
        </w:tc>
        <w:tc>
          <w:tcPr>
            <w:tcW w:w="1418" w:type="dxa"/>
            <w:shd w:val="clear" w:color="auto" w:fill="auto"/>
          </w:tcPr>
          <w:p w14:paraId="6F80CB99" w14:textId="77777777" w:rsidR="00946C64" w:rsidRDefault="00946C64" w:rsidP="00946C64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  <w:tc>
          <w:tcPr>
            <w:tcW w:w="2268" w:type="dxa"/>
            <w:shd w:val="clear" w:color="auto" w:fill="auto"/>
          </w:tcPr>
          <w:p w14:paraId="3B0FA91D" w14:textId="77777777" w:rsidR="00946C64" w:rsidRPr="00EB1BED" w:rsidRDefault="00946C64" w:rsidP="00946C64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</w:tr>
      <w:tr w:rsidR="00946C64" w:rsidRPr="0093658B" w14:paraId="7C8744AE" w14:textId="77777777" w:rsidTr="00D178B4">
        <w:trPr>
          <w:trHeight w:hRule="exact" w:val="454"/>
        </w:trPr>
        <w:tc>
          <w:tcPr>
            <w:tcW w:w="1560" w:type="dxa"/>
            <w:shd w:val="clear" w:color="auto" w:fill="auto"/>
          </w:tcPr>
          <w:p w14:paraId="70B253FF" w14:textId="54E413A2" w:rsidR="00946C64" w:rsidRPr="00EB1BED" w:rsidRDefault="00946C64" w:rsidP="00946C64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2</w:t>
            </w:r>
          </w:p>
        </w:tc>
        <w:tc>
          <w:tcPr>
            <w:tcW w:w="7230" w:type="dxa"/>
            <w:shd w:val="clear" w:color="auto" w:fill="auto"/>
          </w:tcPr>
          <w:p w14:paraId="044D451E" w14:textId="7939D133" w:rsidR="00946C64" w:rsidRPr="00EB1BED" w:rsidRDefault="00946C64" w:rsidP="00946C64">
            <w:pPr>
              <w:pStyle w:val="a0"/>
              <w:spacing w:before="80"/>
              <w:jc w:val="left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 xml:space="preserve">Апаратна стійка </w:t>
            </w: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en-US"/>
              </w:rPr>
              <w:t>ET</w:t>
            </w:r>
            <w:r w:rsidRPr="00AE555B"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200</w:t>
            </w:r>
            <w:proofErr w:type="spellStart"/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en-US"/>
              </w:rPr>
              <w:t>sp</w:t>
            </w:r>
            <w:proofErr w:type="spellEnd"/>
            <w:r w:rsidRPr="00AE555B"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 xml:space="preserve"> </w:t>
            </w: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en-US"/>
              </w:rPr>
              <w:t>HA</w:t>
            </w:r>
            <w:r w:rsidRPr="00AE555B"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 xml:space="preserve"> </w:t>
            </w: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 xml:space="preserve">регулювання турбіни, </w:t>
            </w: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en-US"/>
              </w:rPr>
              <w:t>IP</w:t>
            </w:r>
            <w:r w:rsidRPr="00AE555B"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54</w:t>
            </w:r>
          </w:p>
        </w:tc>
        <w:tc>
          <w:tcPr>
            <w:tcW w:w="3118" w:type="dxa"/>
            <w:shd w:val="clear" w:color="auto" w:fill="auto"/>
          </w:tcPr>
          <w:p w14:paraId="23613D88" w14:textId="13436A4C" w:rsidR="00946C64" w:rsidRPr="007B1D34" w:rsidRDefault="00946C64" w:rsidP="00946C64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</w:rPr>
              <w:t>4</w:t>
            </w: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en-US"/>
              </w:rPr>
              <w:t>0CRC</w:t>
            </w: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7</w:t>
            </w: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en-US"/>
              </w:rPr>
              <w:t>0</w:t>
            </w:r>
          </w:p>
        </w:tc>
        <w:tc>
          <w:tcPr>
            <w:tcW w:w="1984" w:type="dxa"/>
            <w:shd w:val="clear" w:color="auto" w:fill="auto"/>
          </w:tcPr>
          <w:p w14:paraId="648255A2" w14:textId="3CD99A3A" w:rsidR="00946C64" w:rsidRPr="00EB1BED" w:rsidRDefault="00946C64" w:rsidP="00946C64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  <w:tc>
          <w:tcPr>
            <w:tcW w:w="2552" w:type="dxa"/>
            <w:shd w:val="clear" w:color="auto" w:fill="auto"/>
          </w:tcPr>
          <w:p w14:paraId="771C0FC6" w14:textId="24BE1BB0" w:rsidR="00946C64" w:rsidRPr="007B1D34" w:rsidRDefault="00946C64" w:rsidP="00946C64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ІНТЕНЖИН</w:t>
            </w:r>
          </w:p>
        </w:tc>
        <w:tc>
          <w:tcPr>
            <w:tcW w:w="1134" w:type="dxa"/>
            <w:shd w:val="clear" w:color="auto" w:fill="auto"/>
          </w:tcPr>
          <w:p w14:paraId="0A961CAA" w14:textId="2C38ED0E" w:rsidR="00946C64" w:rsidRPr="00EB1BED" w:rsidRDefault="00946C64" w:rsidP="00946C64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шт.</w:t>
            </w:r>
          </w:p>
        </w:tc>
        <w:tc>
          <w:tcPr>
            <w:tcW w:w="1134" w:type="dxa"/>
            <w:shd w:val="clear" w:color="auto" w:fill="auto"/>
          </w:tcPr>
          <w:p w14:paraId="3BD65171" w14:textId="1EEAFBD1" w:rsidR="00946C64" w:rsidRPr="00915078" w:rsidRDefault="00946C64" w:rsidP="00946C64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1</w:t>
            </w:r>
          </w:p>
        </w:tc>
        <w:tc>
          <w:tcPr>
            <w:tcW w:w="1418" w:type="dxa"/>
            <w:shd w:val="clear" w:color="auto" w:fill="auto"/>
          </w:tcPr>
          <w:p w14:paraId="27FF31EC" w14:textId="37CB5093" w:rsidR="00946C64" w:rsidRPr="00EB1BED" w:rsidRDefault="00946C64" w:rsidP="00946C64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1</w:t>
            </w: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en-US"/>
              </w:rPr>
              <w:t>24</w:t>
            </w: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,0</w:t>
            </w:r>
          </w:p>
        </w:tc>
        <w:tc>
          <w:tcPr>
            <w:tcW w:w="2268" w:type="dxa"/>
            <w:shd w:val="clear" w:color="auto" w:fill="auto"/>
          </w:tcPr>
          <w:p w14:paraId="042AE45C" w14:textId="77777777" w:rsidR="00946C64" w:rsidRPr="00EB1BED" w:rsidRDefault="00946C64" w:rsidP="00946C64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</w:tr>
      <w:tr w:rsidR="00946C64" w:rsidRPr="002E1CD6" w14:paraId="66DCE39F" w14:textId="77777777" w:rsidTr="00AE555B">
        <w:trPr>
          <w:trHeight w:hRule="exact" w:val="454"/>
        </w:trPr>
        <w:tc>
          <w:tcPr>
            <w:tcW w:w="1560" w:type="dxa"/>
            <w:shd w:val="clear" w:color="auto" w:fill="auto"/>
          </w:tcPr>
          <w:p w14:paraId="01785FFA" w14:textId="77777777" w:rsidR="00946C64" w:rsidRDefault="00946C64" w:rsidP="00946C64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en-US"/>
              </w:rPr>
            </w:pPr>
          </w:p>
        </w:tc>
        <w:tc>
          <w:tcPr>
            <w:tcW w:w="7230" w:type="dxa"/>
            <w:shd w:val="clear" w:color="auto" w:fill="auto"/>
          </w:tcPr>
          <w:p w14:paraId="02069EC4" w14:textId="67529942" w:rsidR="00946C64" w:rsidRPr="00946C64" w:rsidRDefault="00946C64" w:rsidP="00946C64">
            <w:pPr>
              <w:pStyle w:val="a0"/>
              <w:numPr>
                <w:ilvl w:val="0"/>
                <w:numId w:val="21"/>
              </w:numPr>
              <w:spacing w:before="80"/>
              <w:jc w:val="left"/>
              <w:rPr>
                <w:rFonts w:ascii="Arial" w:hAnsi="Arial" w:cs="Arial"/>
                <w:b w:val="0"/>
                <w:i/>
                <w:caps w:val="0"/>
                <w:sz w:val="20"/>
                <w:szCs w:val="18"/>
              </w:rPr>
            </w:pPr>
            <w:proofErr w:type="spellStart"/>
            <w:r w:rsidRPr="00362EED">
              <w:rPr>
                <w:rFonts w:ascii="Arial" w:hAnsi="Arial" w:cs="Arial"/>
                <w:b w:val="0"/>
                <w:i/>
                <w:caps w:val="0"/>
                <w:sz w:val="20"/>
                <w:szCs w:val="18"/>
              </w:rPr>
              <w:t>Шафа</w:t>
            </w:r>
            <w:proofErr w:type="spellEnd"/>
            <w:r w:rsidRPr="00362EED">
              <w:rPr>
                <w:rFonts w:ascii="Arial" w:hAnsi="Arial" w:cs="Arial"/>
                <w:b w:val="0"/>
                <w:i/>
                <w:caps w:val="0"/>
                <w:sz w:val="20"/>
                <w:szCs w:val="18"/>
              </w:rPr>
              <w:t xml:space="preserve"> </w:t>
            </w:r>
            <w:proofErr w:type="spellStart"/>
            <w:r w:rsidRPr="00362EED">
              <w:rPr>
                <w:rFonts w:ascii="Arial" w:hAnsi="Arial" w:cs="Arial"/>
                <w:b w:val="0"/>
                <w:i/>
                <w:caps w:val="0"/>
                <w:sz w:val="20"/>
                <w:szCs w:val="18"/>
              </w:rPr>
              <w:t>електротехнічна</w:t>
            </w:r>
            <w:proofErr w:type="spellEnd"/>
            <w:r w:rsidRPr="00362EED">
              <w:rPr>
                <w:rFonts w:ascii="Arial" w:hAnsi="Arial" w:cs="Arial"/>
                <w:b w:val="0"/>
                <w:i/>
                <w:caps w:val="0"/>
                <w:sz w:val="20"/>
                <w:szCs w:val="18"/>
              </w:rPr>
              <w:t xml:space="preserve"> DKC</w:t>
            </w:r>
            <w:r w:rsidRPr="00DD344E">
              <w:rPr>
                <w:rFonts w:ascii="Arial" w:hAnsi="Arial" w:cs="Arial"/>
                <w:b w:val="0"/>
                <w:i/>
                <w:caps w:val="0"/>
                <w:sz w:val="20"/>
                <w:szCs w:val="18"/>
              </w:rPr>
              <w:t xml:space="preserve">, </w:t>
            </w:r>
            <w:r w:rsidRPr="00362EED">
              <w:rPr>
                <w:rFonts w:ascii="Arial" w:hAnsi="Arial" w:cs="Arial"/>
                <w:b w:val="0"/>
                <w:i/>
                <w:caps w:val="0"/>
                <w:sz w:val="20"/>
                <w:szCs w:val="18"/>
              </w:rPr>
              <w:t>800х400х2000</w:t>
            </w:r>
            <w:r w:rsidRPr="00DD344E">
              <w:rPr>
                <w:rFonts w:ascii="Arial" w:hAnsi="Arial" w:cs="Arial"/>
                <w:b w:val="0"/>
                <w:i/>
                <w:caps w:val="0"/>
                <w:sz w:val="20"/>
                <w:szCs w:val="18"/>
              </w:rPr>
              <w:t xml:space="preserve">, </w:t>
            </w:r>
            <w:r w:rsidRPr="00362EED">
              <w:rPr>
                <w:rFonts w:ascii="Arial" w:hAnsi="Arial" w:cs="Arial"/>
                <w:b w:val="0"/>
                <w:i/>
                <w:caps w:val="0"/>
                <w:sz w:val="20"/>
                <w:szCs w:val="18"/>
              </w:rPr>
              <w:t xml:space="preserve">в </w:t>
            </w:r>
            <w:proofErr w:type="spellStart"/>
            <w:r w:rsidRPr="00362EED">
              <w:rPr>
                <w:rFonts w:ascii="Arial" w:hAnsi="Arial" w:cs="Arial"/>
                <w:b w:val="0"/>
                <w:i/>
                <w:caps w:val="0"/>
                <w:sz w:val="20"/>
                <w:szCs w:val="18"/>
              </w:rPr>
              <w:t>зборі</w:t>
            </w:r>
            <w:proofErr w:type="spellEnd"/>
          </w:p>
        </w:tc>
        <w:tc>
          <w:tcPr>
            <w:tcW w:w="3118" w:type="dxa"/>
            <w:shd w:val="clear" w:color="auto" w:fill="auto"/>
          </w:tcPr>
          <w:p w14:paraId="5305675F" w14:textId="77777777" w:rsidR="00946C64" w:rsidRDefault="00946C64" w:rsidP="00946C64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</w:rPr>
            </w:pPr>
          </w:p>
        </w:tc>
        <w:tc>
          <w:tcPr>
            <w:tcW w:w="1984" w:type="dxa"/>
            <w:shd w:val="clear" w:color="auto" w:fill="auto"/>
          </w:tcPr>
          <w:p w14:paraId="115B8642" w14:textId="77777777" w:rsidR="00946C64" w:rsidRPr="007B1D34" w:rsidRDefault="00946C64" w:rsidP="00946C64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  <w:tc>
          <w:tcPr>
            <w:tcW w:w="2552" w:type="dxa"/>
            <w:shd w:val="clear" w:color="auto" w:fill="auto"/>
          </w:tcPr>
          <w:p w14:paraId="7F3A5BED" w14:textId="66CE72BC" w:rsidR="00946C64" w:rsidRDefault="00946C64" w:rsidP="00946C64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en-US"/>
              </w:rPr>
              <w:t>DKC</w:t>
            </w:r>
          </w:p>
        </w:tc>
        <w:tc>
          <w:tcPr>
            <w:tcW w:w="1134" w:type="dxa"/>
            <w:shd w:val="clear" w:color="auto" w:fill="auto"/>
          </w:tcPr>
          <w:p w14:paraId="7CE59E03" w14:textId="19147682" w:rsidR="00946C64" w:rsidRDefault="00946C64" w:rsidP="00946C64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шт.</w:t>
            </w:r>
          </w:p>
        </w:tc>
        <w:tc>
          <w:tcPr>
            <w:tcW w:w="1134" w:type="dxa"/>
            <w:shd w:val="clear" w:color="auto" w:fill="auto"/>
          </w:tcPr>
          <w:p w14:paraId="0FEBD04E" w14:textId="41131565" w:rsidR="00946C64" w:rsidRDefault="00946C64" w:rsidP="00946C64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1</w:t>
            </w:r>
          </w:p>
        </w:tc>
        <w:tc>
          <w:tcPr>
            <w:tcW w:w="1418" w:type="dxa"/>
            <w:shd w:val="clear" w:color="auto" w:fill="auto"/>
          </w:tcPr>
          <w:p w14:paraId="64A2F383" w14:textId="77777777" w:rsidR="00946C64" w:rsidRDefault="00946C64" w:rsidP="00946C64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en-US"/>
              </w:rPr>
            </w:pPr>
          </w:p>
        </w:tc>
        <w:tc>
          <w:tcPr>
            <w:tcW w:w="2268" w:type="dxa"/>
            <w:shd w:val="clear" w:color="auto" w:fill="auto"/>
          </w:tcPr>
          <w:p w14:paraId="5A64C4C0" w14:textId="77777777" w:rsidR="00946C64" w:rsidRPr="00EB1BED" w:rsidRDefault="00946C64" w:rsidP="00946C64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</w:tr>
      <w:tr w:rsidR="00946C64" w:rsidRPr="002E1CD6" w14:paraId="3BF356F0" w14:textId="77777777" w:rsidTr="00AE555B">
        <w:trPr>
          <w:trHeight w:hRule="exact" w:val="454"/>
        </w:trPr>
        <w:tc>
          <w:tcPr>
            <w:tcW w:w="1560" w:type="dxa"/>
            <w:shd w:val="clear" w:color="auto" w:fill="auto"/>
          </w:tcPr>
          <w:p w14:paraId="229C3F2B" w14:textId="77777777" w:rsidR="00946C64" w:rsidRDefault="00946C64" w:rsidP="00946C64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en-US"/>
              </w:rPr>
            </w:pPr>
          </w:p>
        </w:tc>
        <w:tc>
          <w:tcPr>
            <w:tcW w:w="7230" w:type="dxa"/>
            <w:shd w:val="clear" w:color="auto" w:fill="auto"/>
          </w:tcPr>
          <w:p w14:paraId="5F30088B" w14:textId="14289810" w:rsidR="00946C64" w:rsidRPr="00946C64" w:rsidRDefault="00946C64" w:rsidP="00946C64">
            <w:pPr>
              <w:pStyle w:val="a0"/>
              <w:numPr>
                <w:ilvl w:val="0"/>
                <w:numId w:val="21"/>
              </w:numPr>
              <w:spacing w:before="80"/>
              <w:jc w:val="left"/>
              <w:rPr>
                <w:rFonts w:ascii="Arial" w:hAnsi="Arial" w:cs="Arial"/>
                <w:b w:val="0"/>
                <w:i/>
                <w:caps w:val="0"/>
                <w:sz w:val="20"/>
                <w:szCs w:val="18"/>
              </w:rPr>
            </w:pPr>
            <w:proofErr w:type="spellStart"/>
            <w:r w:rsidRPr="00362EED">
              <w:rPr>
                <w:rFonts w:ascii="Arial" w:hAnsi="Arial" w:cs="Arial"/>
                <w:b w:val="0"/>
                <w:i/>
                <w:caps w:val="0"/>
                <w:sz w:val="20"/>
                <w:szCs w:val="18"/>
              </w:rPr>
              <w:t>Інтерфейсний</w:t>
            </w:r>
            <w:proofErr w:type="spellEnd"/>
            <w:r w:rsidRPr="00362EED">
              <w:rPr>
                <w:rFonts w:ascii="Arial" w:hAnsi="Arial" w:cs="Arial"/>
                <w:b w:val="0"/>
                <w:i/>
                <w:caps w:val="0"/>
                <w:sz w:val="20"/>
                <w:szCs w:val="18"/>
              </w:rPr>
              <w:t xml:space="preserve"> модуль </w:t>
            </w:r>
          </w:p>
        </w:tc>
        <w:tc>
          <w:tcPr>
            <w:tcW w:w="3118" w:type="dxa"/>
            <w:shd w:val="clear" w:color="auto" w:fill="auto"/>
          </w:tcPr>
          <w:p w14:paraId="50C4B7FA" w14:textId="77777777" w:rsidR="00946C64" w:rsidRDefault="00946C64" w:rsidP="00946C64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</w:rPr>
            </w:pPr>
          </w:p>
        </w:tc>
        <w:tc>
          <w:tcPr>
            <w:tcW w:w="1984" w:type="dxa"/>
            <w:shd w:val="clear" w:color="auto" w:fill="auto"/>
          </w:tcPr>
          <w:p w14:paraId="25D2D8D9" w14:textId="745E6584" w:rsidR="00946C64" w:rsidRPr="007B1D34" w:rsidRDefault="00946C64" w:rsidP="00946C64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 w:rsidRPr="00DD344E"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IM155-6 PN</w:t>
            </w:r>
          </w:p>
        </w:tc>
        <w:tc>
          <w:tcPr>
            <w:tcW w:w="2552" w:type="dxa"/>
            <w:shd w:val="clear" w:color="auto" w:fill="auto"/>
          </w:tcPr>
          <w:p w14:paraId="24D5CD4F" w14:textId="646972A3" w:rsidR="00946C64" w:rsidRDefault="00946C64" w:rsidP="00946C64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en-US"/>
              </w:rPr>
              <w:t>SIEMENS AG</w:t>
            </w:r>
          </w:p>
        </w:tc>
        <w:tc>
          <w:tcPr>
            <w:tcW w:w="1134" w:type="dxa"/>
            <w:shd w:val="clear" w:color="auto" w:fill="auto"/>
          </w:tcPr>
          <w:p w14:paraId="39320653" w14:textId="3C5FB074" w:rsidR="00946C64" w:rsidRDefault="00946C64" w:rsidP="00946C64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шт.</w:t>
            </w:r>
          </w:p>
        </w:tc>
        <w:tc>
          <w:tcPr>
            <w:tcW w:w="1134" w:type="dxa"/>
            <w:shd w:val="clear" w:color="auto" w:fill="auto"/>
          </w:tcPr>
          <w:p w14:paraId="4F296196" w14:textId="263E9C6C" w:rsidR="00946C64" w:rsidRPr="00946C64" w:rsidRDefault="00946C64" w:rsidP="00946C64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en-US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en-US"/>
              </w:rPr>
              <w:t>2</w:t>
            </w:r>
          </w:p>
        </w:tc>
        <w:tc>
          <w:tcPr>
            <w:tcW w:w="1418" w:type="dxa"/>
            <w:shd w:val="clear" w:color="auto" w:fill="auto"/>
          </w:tcPr>
          <w:p w14:paraId="0191A39E" w14:textId="77777777" w:rsidR="00946C64" w:rsidRDefault="00946C64" w:rsidP="00946C64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en-US"/>
              </w:rPr>
            </w:pPr>
          </w:p>
        </w:tc>
        <w:tc>
          <w:tcPr>
            <w:tcW w:w="2268" w:type="dxa"/>
            <w:shd w:val="clear" w:color="auto" w:fill="auto"/>
          </w:tcPr>
          <w:p w14:paraId="4B3E9BFF" w14:textId="77777777" w:rsidR="00946C64" w:rsidRPr="00EB1BED" w:rsidRDefault="00946C64" w:rsidP="00946C64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</w:tr>
      <w:tr w:rsidR="00946C64" w:rsidRPr="002E1CD6" w14:paraId="482A2D13" w14:textId="77777777" w:rsidTr="00AE555B">
        <w:trPr>
          <w:trHeight w:hRule="exact" w:val="454"/>
        </w:trPr>
        <w:tc>
          <w:tcPr>
            <w:tcW w:w="1560" w:type="dxa"/>
            <w:shd w:val="clear" w:color="auto" w:fill="auto"/>
          </w:tcPr>
          <w:p w14:paraId="015AF734" w14:textId="77777777" w:rsidR="00946C64" w:rsidRDefault="00946C64" w:rsidP="00946C64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en-US"/>
              </w:rPr>
            </w:pPr>
          </w:p>
        </w:tc>
        <w:tc>
          <w:tcPr>
            <w:tcW w:w="7230" w:type="dxa"/>
            <w:shd w:val="clear" w:color="auto" w:fill="auto"/>
          </w:tcPr>
          <w:p w14:paraId="19CA3A58" w14:textId="4FEC97BD" w:rsidR="00946C64" w:rsidRPr="00946C64" w:rsidRDefault="00946C64" w:rsidP="00946C64">
            <w:pPr>
              <w:pStyle w:val="a0"/>
              <w:numPr>
                <w:ilvl w:val="0"/>
                <w:numId w:val="21"/>
              </w:numPr>
              <w:spacing w:before="80"/>
              <w:jc w:val="left"/>
              <w:rPr>
                <w:rFonts w:ascii="Arial" w:hAnsi="Arial" w:cs="Arial"/>
                <w:b w:val="0"/>
                <w:i/>
                <w:caps w:val="0"/>
                <w:sz w:val="20"/>
                <w:szCs w:val="18"/>
              </w:rPr>
            </w:pPr>
            <w:r w:rsidRPr="00362EED">
              <w:rPr>
                <w:rFonts w:ascii="Arial" w:hAnsi="Arial" w:cs="Arial"/>
                <w:b w:val="0"/>
                <w:i/>
                <w:caps w:val="0"/>
                <w:sz w:val="20"/>
                <w:szCs w:val="18"/>
              </w:rPr>
              <w:t xml:space="preserve">Модуль </w:t>
            </w:r>
            <w:r w:rsidRPr="00946C64">
              <w:rPr>
                <w:rFonts w:ascii="Arial" w:hAnsi="Arial" w:cs="Arial"/>
                <w:b w:val="0"/>
                <w:i/>
                <w:caps w:val="0"/>
                <w:sz w:val="20"/>
                <w:szCs w:val="18"/>
              </w:rPr>
              <w:t>засобів зв’язку з об’єктом</w:t>
            </w:r>
          </w:p>
        </w:tc>
        <w:tc>
          <w:tcPr>
            <w:tcW w:w="3118" w:type="dxa"/>
            <w:shd w:val="clear" w:color="auto" w:fill="auto"/>
          </w:tcPr>
          <w:p w14:paraId="7E2CFB23" w14:textId="77777777" w:rsidR="00946C64" w:rsidRDefault="00946C64" w:rsidP="00946C64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</w:rPr>
            </w:pPr>
          </w:p>
        </w:tc>
        <w:tc>
          <w:tcPr>
            <w:tcW w:w="1984" w:type="dxa"/>
            <w:shd w:val="clear" w:color="auto" w:fill="auto"/>
          </w:tcPr>
          <w:p w14:paraId="1EAB69C3" w14:textId="42861F40" w:rsidR="00946C64" w:rsidRPr="007B1D34" w:rsidRDefault="00946C64" w:rsidP="00946C64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 w:rsidRPr="00DD344E"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en-US"/>
              </w:rPr>
              <w:t>ET 200SP HA</w:t>
            </w:r>
          </w:p>
        </w:tc>
        <w:tc>
          <w:tcPr>
            <w:tcW w:w="2552" w:type="dxa"/>
            <w:shd w:val="clear" w:color="auto" w:fill="auto"/>
          </w:tcPr>
          <w:p w14:paraId="31051942" w14:textId="2E69C22D" w:rsidR="00946C64" w:rsidRDefault="00946C64" w:rsidP="00946C64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en-US"/>
              </w:rPr>
              <w:t>SIEMENS AG</w:t>
            </w:r>
          </w:p>
        </w:tc>
        <w:tc>
          <w:tcPr>
            <w:tcW w:w="1134" w:type="dxa"/>
            <w:shd w:val="clear" w:color="auto" w:fill="auto"/>
          </w:tcPr>
          <w:p w14:paraId="2BA6D464" w14:textId="2A4B0FB7" w:rsidR="00946C64" w:rsidRDefault="00946C64" w:rsidP="00946C64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шт.</w:t>
            </w:r>
          </w:p>
        </w:tc>
        <w:tc>
          <w:tcPr>
            <w:tcW w:w="1134" w:type="dxa"/>
            <w:shd w:val="clear" w:color="auto" w:fill="auto"/>
          </w:tcPr>
          <w:p w14:paraId="3A2ECAE2" w14:textId="3567D045" w:rsidR="00946C64" w:rsidRDefault="00946C64" w:rsidP="00946C64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en-US"/>
              </w:rPr>
              <w:t>12</w:t>
            </w:r>
          </w:p>
        </w:tc>
        <w:tc>
          <w:tcPr>
            <w:tcW w:w="1418" w:type="dxa"/>
            <w:shd w:val="clear" w:color="auto" w:fill="auto"/>
          </w:tcPr>
          <w:p w14:paraId="302A0FAD" w14:textId="77777777" w:rsidR="00946C64" w:rsidRDefault="00946C64" w:rsidP="00946C64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en-US"/>
              </w:rPr>
            </w:pPr>
          </w:p>
        </w:tc>
        <w:tc>
          <w:tcPr>
            <w:tcW w:w="2268" w:type="dxa"/>
            <w:shd w:val="clear" w:color="auto" w:fill="auto"/>
          </w:tcPr>
          <w:p w14:paraId="58A835F0" w14:textId="77777777" w:rsidR="00946C64" w:rsidRPr="00EB1BED" w:rsidRDefault="00946C64" w:rsidP="00946C64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</w:tr>
      <w:tr w:rsidR="00946C64" w:rsidRPr="002E1CD6" w14:paraId="6191D7EC" w14:textId="77777777" w:rsidTr="00AE555B">
        <w:trPr>
          <w:trHeight w:hRule="exact" w:val="454"/>
        </w:trPr>
        <w:tc>
          <w:tcPr>
            <w:tcW w:w="1560" w:type="dxa"/>
            <w:shd w:val="clear" w:color="auto" w:fill="auto"/>
          </w:tcPr>
          <w:p w14:paraId="15101988" w14:textId="77777777" w:rsidR="00946C64" w:rsidRDefault="00946C64" w:rsidP="00946C64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en-US"/>
              </w:rPr>
            </w:pPr>
          </w:p>
        </w:tc>
        <w:tc>
          <w:tcPr>
            <w:tcW w:w="7230" w:type="dxa"/>
            <w:shd w:val="clear" w:color="auto" w:fill="auto"/>
          </w:tcPr>
          <w:p w14:paraId="25B031E7" w14:textId="41EF9E2B" w:rsidR="00946C64" w:rsidRPr="00946C64" w:rsidRDefault="00946C64" w:rsidP="00946C64">
            <w:pPr>
              <w:pStyle w:val="a0"/>
              <w:numPr>
                <w:ilvl w:val="0"/>
                <w:numId w:val="21"/>
              </w:numPr>
              <w:spacing w:before="80"/>
              <w:jc w:val="left"/>
              <w:rPr>
                <w:rFonts w:ascii="Arial" w:hAnsi="Arial" w:cs="Arial"/>
                <w:b w:val="0"/>
                <w:i/>
                <w:caps w:val="0"/>
                <w:sz w:val="20"/>
                <w:szCs w:val="18"/>
              </w:rPr>
            </w:pPr>
            <w:proofErr w:type="spellStart"/>
            <w:r w:rsidRPr="00362EED">
              <w:rPr>
                <w:rFonts w:ascii="Arial" w:hAnsi="Arial" w:cs="Arial"/>
                <w:b w:val="0"/>
                <w:i/>
                <w:caps w:val="0"/>
                <w:sz w:val="20"/>
                <w:szCs w:val="18"/>
              </w:rPr>
              <w:t>Резервоване</w:t>
            </w:r>
            <w:proofErr w:type="spellEnd"/>
            <w:r w:rsidRPr="00362EED">
              <w:rPr>
                <w:rFonts w:ascii="Arial" w:hAnsi="Arial" w:cs="Arial"/>
                <w:b w:val="0"/>
                <w:i/>
                <w:caps w:val="0"/>
                <w:sz w:val="20"/>
                <w:szCs w:val="18"/>
              </w:rPr>
              <w:t xml:space="preserve"> </w:t>
            </w:r>
            <w:proofErr w:type="spellStart"/>
            <w:r w:rsidRPr="00362EED">
              <w:rPr>
                <w:rFonts w:ascii="Arial" w:hAnsi="Arial" w:cs="Arial"/>
                <w:b w:val="0"/>
                <w:i/>
                <w:caps w:val="0"/>
                <w:sz w:val="20"/>
                <w:szCs w:val="18"/>
              </w:rPr>
              <w:t>джерело</w:t>
            </w:r>
            <w:proofErr w:type="spellEnd"/>
            <w:r w:rsidRPr="00362EED">
              <w:rPr>
                <w:rFonts w:ascii="Arial" w:hAnsi="Arial" w:cs="Arial"/>
                <w:b w:val="0"/>
                <w:i/>
                <w:caps w:val="0"/>
                <w:sz w:val="20"/>
                <w:szCs w:val="18"/>
              </w:rPr>
              <w:t xml:space="preserve"> </w:t>
            </w:r>
            <w:proofErr w:type="spellStart"/>
            <w:r w:rsidRPr="00362EED">
              <w:rPr>
                <w:rFonts w:ascii="Arial" w:hAnsi="Arial" w:cs="Arial"/>
                <w:b w:val="0"/>
                <w:i/>
                <w:caps w:val="0"/>
                <w:sz w:val="20"/>
                <w:szCs w:val="18"/>
              </w:rPr>
              <w:t>живлення</w:t>
            </w:r>
            <w:proofErr w:type="spellEnd"/>
          </w:p>
        </w:tc>
        <w:tc>
          <w:tcPr>
            <w:tcW w:w="3118" w:type="dxa"/>
            <w:shd w:val="clear" w:color="auto" w:fill="auto"/>
          </w:tcPr>
          <w:p w14:paraId="737726EF" w14:textId="77777777" w:rsidR="00946C64" w:rsidRDefault="00946C64" w:rsidP="00946C64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</w:rPr>
            </w:pPr>
          </w:p>
        </w:tc>
        <w:tc>
          <w:tcPr>
            <w:tcW w:w="1984" w:type="dxa"/>
            <w:shd w:val="clear" w:color="auto" w:fill="auto"/>
          </w:tcPr>
          <w:p w14:paraId="3D1D8B9F" w14:textId="2093BFD9" w:rsidR="00946C64" w:rsidRPr="007B1D34" w:rsidRDefault="00946C64" w:rsidP="00946C64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en-US"/>
              </w:rPr>
              <w:t xml:space="preserve">SITOP </w:t>
            </w: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1</w:t>
            </w: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en-US"/>
              </w:rPr>
              <w:t>0A</w:t>
            </w:r>
          </w:p>
        </w:tc>
        <w:tc>
          <w:tcPr>
            <w:tcW w:w="2552" w:type="dxa"/>
            <w:shd w:val="clear" w:color="auto" w:fill="auto"/>
          </w:tcPr>
          <w:p w14:paraId="318222B6" w14:textId="5F33B4B5" w:rsidR="00946C64" w:rsidRDefault="00946C64" w:rsidP="00946C64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en-US"/>
              </w:rPr>
              <w:t>SIEMENS AG</w:t>
            </w:r>
          </w:p>
        </w:tc>
        <w:tc>
          <w:tcPr>
            <w:tcW w:w="1134" w:type="dxa"/>
            <w:shd w:val="clear" w:color="auto" w:fill="auto"/>
          </w:tcPr>
          <w:p w14:paraId="687A72B0" w14:textId="5DA86B87" w:rsidR="00946C64" w:rsidRDefault="00946C64" w:rsidP="00946C64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шт.</w:t>
            </w:r>
          </w:p>
        </w:tc>
        <w:tc>
          <w:tcPr>
            <w:tcW w:w="1134" w:type="dxa"/>
            <w:shd w:val="clear" w:color="auto" w:fill="auto"/>
          </w:tcPr>
          <w:p w14:paraId="3C8EAA39" w14:textId="213209D7" w:rsidR="00946C64" w:rsidRDefault="00946C64" w:rsidP="00946C64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1</w:t>
            </w:r>
          </w:p>
        </w:tc>
        <w:tc>
          <w:tcPr>
            <w:tcW w:w="1418" w:type="dxa"/>
            <w:shd w:val="clear" w:color="auto" w:fill="auto"/>
          </w:tcPr>
          <w:p w14:paraId="48250FD8" w14:textId="77777777" w:rsidR="00946C64" w:rsidRDefault="00946C64" w:rsidP="00946C64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en-US"/>
              </w:rPr>
            </w:pPr>
          </w:p>
        </w:tc>
        <w:tc>
          <w:tcPr>
            <w:tcW w:w="2268" w:type="dxa"/>
            <w:shd w:val="clear" w:color="auto" w:fill="auto"/>
          </w:tcPr>
          <w:p w14:paraId="50DDA1B7" w14:textId="77777777" w:rsidR="00946C64" w:rsidRPr="00EB1BED" w:rsidRDefault="00946C64" w:rsidP="00946C64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</w:tr>
      <w:tr w:rsidR="00946C64" w:rsidRPr="002E1CD6" w14:paraId="4238B1E4" w14:textId="77777777" w:rsidTr="00AE555B">
        <w:trPr>
          <w:trHeight w:hRule="exact" w:val="454"/>
        </w:trPr>
        <w:tc>
          <w:tcPr>
            <w:tcW w:w="1560" w:type="dxa"/>
            <w:shd w:val="clear" w:color="auto" w:fill="auto"/>
          </w:tcPr>
          <w:p w14:paraId="6C62CE4E" w14:textId="152C0C69" w:rsidR="00946C64" w:rsidRPr="002F73B0" w:rsidRDefault="00946C64" w:rsidP="00946C64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en-US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en-US"/>
              </w:rPr>
              <w:t>3</w:t>
            </w:r>
          </w:p>
        </w:tc>
        <w:tc>
          <w:tcPr>
            <w:tcW w:w="7230" w:type="dxa"/>
            <w:shd w:val="clear" w:color="auto" w:fill="auto"/>
          </w:tcPr>
          <w:p w14:paraId="2591735C" w14:textId="075EAF78" w:rsidR="00946C64" w:rsidRPr="005337CE" w:rsidRDefault="00946C64" w:rsidP="00946C64">
            <w:pPr>
              <w:pStyle w:val="a0"/>
              <w:spacing w:before="80"/>
              <w:jc w:val="left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 xml:space="preserve">Шафа </w:t>
            </w:r>
            <w:proofErr w:type="spellStart"/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серворегуляторів</w:t>
            </w:r>
            <w:proofErr w:type="spellEnd"/>
          </w:p>
        </w:tc>
        <w:tc>
          <w:tcPr>
            <w:tcW w:w="3118" w:type="dxa"/>
            <w:shd w:val="clear" w:color="auto" w:fill="auto"/>
          </w:tcPr>
          <w:p w14:paraId="58034EFC" w14:textId="049B0DF0" w:rsidR="00946C64" w:rsidRPr="00FC4406" w:rsidRDefault="00946C64" w:rsidP="00946C64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en-US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</w:rPr>
              <w:t>4</w:t>
            </w: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en-US"/>
              </w:rPr>
              <w:t>0CUA70</w:t>
            </w:r>
          </w:p>
        </w:tc>
        <w:tc>
          <w:tcPr>
            <w:tcW w:w="1984" w:type="dxa"/>
            <w:shd w:val="clear" w:color="auto" w:fill="auto"/>
          </w:tcPr>
          <w:p w14:paraId="11FA0D17" w14:textId="53F6D878" w:rsidR="00946C64" w:rsidRPr="007B1D34" w:rsidRDefault="00946C64" w:rsidP="00946C64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  <w:tc>
          <w:tcPr>
            <w:tcW w:w="2552" w:type="dxa"/>
            <w:shd w:val="clear" w:color="auto" w:fill="auto"/>
          </w:tcPr>
          <w:p w14:paraId="40D4E247" w14:textId="766E8BD5" w:rsidR="00946C64" w:rsidRPr="007B1D34" w:rsidRDefault="00946C64" w:rsidP="00946C64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ІНТЕНЖИН</w:t>
            </w:r>
          </w:p>
        </w:tc>
        <w:tc>
          <w:tcPr>
            <w:tcW w:w="1134" w:type="dxa"/>
            <w:shd w:val="clear" w:color="auto" w:fill="auto"/>
          </w:tcPr>
          <w:p w14:paraId="41F99D1A" w14:textId="09F7706E" w:rsidR="00946C64" w:rsidRPr="00EB1BED" w:rsidRDefault="00946C64" w:rsidP="00946C64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шт.</w:t>
            </w:r>
          </w:p>
        </w:tc>
        <w:tc>
          <w:tcPr>
            <w:tcW w:w="1134" w:type="dxa"/>
            <w:shd w:val="clear" w:color="auto" w:fill="auto"/>
          </w:tcPr>
          <w:p w14:paraId="200CCA16" w14:textId="74A0DDC9" w:rsidR="00946C64" w:rsidRPr="007B1D34" w:rsidRDefault="00946C64" w:rsidP="00946C64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1</w:t>
            </w:r>
          </w:p>
        </w:tc>
        <w:tc>
          <w:tcPr>
            <w:tcW w:w="1418" w:type="dxa"/>
            <w:shd w:val="clear" w:color="auto" w:fill="auto"/>
          </w:tcPr>
          <w:p w14:paraId="25B16717" w14:textId="40413BB3" w:rsidR="00946C64" w:rsidRPr="00FC4406" w:rsidRDefault="00946C64" w:rsidP="00946C64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en-US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en-US"/>
              </w:rPr>
              <w:t>130,0</w:t>
            </w:r>
          </w:p>
        </w:tc>
        <w:tc>
          <w:tcPr>
            <w:tcW w:w="2268" w:type="dxa"/>
            <w:shd w:val="clear" w:color="auto" w:fill="auto"/>
          </w:tcPr>
          <w:p w14:paraId="21CCA091" w14:textId="77777777" w:rsidR="00946C64" w:rsidRPr="00EB1BED" w:rsidRDefault="00946C64" w:rsidP="00946C64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</w:tr>
      <w:tr w:rsidR="00036B3A" w:rsidRPr="002E1CD6" w14:paraId="5647E87E" w14:textId="77777777" w:rsidTr="00AE555B">
        <w:trPr>
          <w:trHeight w:hRule="exact" w:val="454"/>
        </w:trPr>
        <w:tc>
          <w:tcPr>
            <w:tcW w:w="1560" w:type="dxa"/>
            <w:shd w:val="clear" w:color="auto" w:fill="auto"/>
          </w:tcPr>
          <w:p w14:paraId="48142DB8" w14:textId="77777777" w:rsidR="00036B3A" w:rsidRDefault="00036B3A" w:rsidP="00036B3A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en-US"/>
              </w:rPr>
            </w:pPr>
          </w:p>
        </w:tc>
        <w:tc>
          <w:tcPr>
            <w:tcW w:w="7230" w:type="dxa"/>
            <w:shd w:val="clear" w:color="auto" w:fill="auto"/>
          </w:tcPr>
          <w:p w14:paraId="492ADA10" w14:textId="7A8DBD23" w:rsidR="00036B3A" w:rsidRPr="00036B3A" w:rsidRDefault="00036B3A" w:rsidP="00036B3A">
            <w:pPr>
              <w:pStyle w:val="a0"/>
              <w:numPr>
                <w:ilvl w:val="0"/>
                <w:numId w:val="21"/>
              </w:numPr>
              <w:spacing w:before="80"/>
              <w:jc w:val="left"/>
              <w:rPr>
                <w:rFonts w:ascii="Arial" w:hAnsi="Arial" w:cs="Arial"/>
                <w:b w:val="0"/>
                <w:i/>
                <w:caps w:val="0"/>
                <w:sz w:val="20"/>
                <w:szCs w:val="18"/>
              </w:rPr>
            </w:pPr>
            <w:proofErr w:type="spellStart"/>
            <w:r w:rsidRPr="00362EED">
              <w:rPr>
                <w:rFonts w:ascii="Arial" w:hAnsi="Arial" w:cs="Arial"/>
                <w:b w:val="0"/>
                <w:i/>
                <w:caps w:val="0"/>
                <w:sz w:val="20"/>
                <w:szCs w:val="18"/>
              </w:rPr>
              <w:t>Шафа</w:t>
            </w:r>
            <w:proofErr w:type="spellEnd"/>
            <w:r w:rsidRPr="00362EED">
              <w:rPr>
                <w:rFonts w:ascii="Arial" w:hAnsi="Arial" w:cs="Arial"/>
                <w:b w:val="0"/>
                <w:i/>
                <w:caps w:val="0"/>
                <w:sz w:val="20"/>
                <w:szCs w:val="18"/>
              </w:rPr>
              <w:t xml:space="preserve"> </w:t>
            </w:r>
            <w:proofErr w:type="spellStart"/>
            <w:r w:rsidRPr="00362EED">
              <w:rPr>
                <w:rFonts w:ascii="Arial" w:hAnsi="Arial" w:cs="Arial"/>
                <w:b w:val="0"/>
                <w:i/>
                <w:caps w:val="0"/>
                <w:sz w:val="20"/>
                <w:szCs w:val="18"/>
              </w:rPr>
              <w:t>електротехнічна</w:t>
            </w:r>
            <w:proofErr w:type="spellEnd"/>
            <w:r w:rsidRPr="00362EED">
              <w:rPr>
                <w:rFonts w:ascii="Arial" w:hAnsi="Arial" w:cs="Arial"/>
                <w:b w:val="0"/>
                <w:i/>
                <w:caps w:val="0"/>
                <w:sz w:val="20"/>
                <w:szCs w:val="18"/>
              </w:rPr>
              <w:t xml:space="preserve"> DKC</w:t>
            </w:r>
            <w:r w:rsidRPr="00DD344E">
              <w:rPr>
                <w:rFonts w:ascii="Arial" w:hAnsi="Arial" w:cs="Arial"/>
                <w:b w:val="0"/>
                <w:i/>
                <w:caps w:val="0"/>
                <w:sz w:val="20"/>
                <w:szCs w:val="18"/>
              </w:rPr>
              <w:t xml:space="preserve">, </w:t>
            </w:r>
            <w:r w:rsidRPr="00362EED">
              <w:rPr>
                <w:rFonts w:ascii="Arial" w:hAnsi="Arial" w:cs="Arial"/>
                <w:b w:val="0"/>
                <w:i/>
                <w:caps w:val="0"/>
                <w:sz w:val="20"/>
                <w:szCs w:val="18"/>
              </w:rPr>
              <w:t>800х</w:t>
            </w:r>
            <w:r w:rsidRPr="00036B3A">
              <w:rPr>
                <w:rFonts w:ascii="Arial" w:hAnsi="Arial" w:cs="Arial"/>
                <w:b w:val="0"/>
                <w:i/>
                <w:caps w:val="0"/>
                <w:sz w:val="20"/>
                <w:szCs w:val="18"/>
              </w:rPr>
              <w:t>6</w:t>
            </w:r>
            <w:r w:rsidRPr="00362EED">
              <w:rPr>
                <w:rFonts w:ascii="Arial" w:hAnsi="Arial" w:cs="Arial"/>
                <w:b w:val="0"/>
                <w:i/>
                <w:caps w:val="0"/>
                <w:sz w:val="20"/>
                <w:szCs w:val="18"/>
              </w:rPr>
              <w:t>00х2000</w:t>
            </w:r>
            <w:r w:rsidRPr="00DD344E">
              <w:rPr>
                <w:rFonts w:ascii="Arial" w:hAnsi="Arial" w:cs="Arial"/>
                <w:b w:val="0"/>
                <w:i/>
                <w:caps w:val="0"/>
                <w:sz w:val="20"/>
                <w:szCs w:val="18"/>
              </w:rPr>
              <w:t xml:space="preserve">, </w:t>
            </w:r>
            <w:r w:rsidRPr="00362EED">
              <w:rPr>
                <w:rFonts w:ascii="Arial" w:hAnsi="Arial" w:cs="Arial"/>
                <w:b w:val="0"/>
                <w:i/>
                <w:caps w:val="0"/>
                <w:sz w:val="20"/>
                <w:szCs w:val="18"/>
              </w:rPr>
              <w:t xml:space="preserve">в </w:t>
            </w:r>
            <w:proofErr w:type="spellStart"/>
            <w:r w:rsidRPr="00362EED">
              <w:rPr>
                <w:rFonts w:ascii="Arial" w:hAnsi="Arial" w:cs="Arial"/>
                <w:b w:val="0"/>
                <w:i/>
                <w:caps w:val="0"/>
                <w:sz w:val="20"/>
                <w:szCs w:val="18"/>
              </w:rPr>
              <w:t>зборі</w:t>
            </w:r>
            <w:proofErr w:type="spellEnd"/>
          </w:p>
        </w:tc>
        <w:tc>
          <w:tcPr>
            <w:tcW w:w="3118" w:type="dxa"/>
            <w:shd w:val="clear" w:color="auto" w:fill="auto"/>
          </w:tcPr>
          <w:p w14:paraId="0BFC7913" w14:textId="77777777" w:rsidR="00036B3A" w:rsidRDefault="00036B3A" w:rsidP="00036B3A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  <w:tc>
          <w:tcPr>
            <w:tcW w:w="1984" w:type="dxa"/>
            <w:shd w:val="clear" w:color="auto" w:fill="auto"/>
          </w:tcPr>
          <w:p w14:paraId="6FBD7889" w14:textId="77777777" w:rsidR="00036B3A" w:rsidRPr="00EB1BED" w:rsidRDefault="00036B3A" w:rsidP="00036B3A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  <w:tc>
          <w:tcPr>
            <w:tcW w:w="2552" w:type="dxa"/>
            <w:shd w:val="clear" w:color="auto" w:fill="auto"/>
          </w:tcPr>
          <w:p w14:paraId="52C6072B" w14:textId="2A9DE585" w:rsidR="00036B3A" w:rsidRDefault="00036B3A" w:rsidP="00036B3A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en-US"/>
              </w:rPr>
              <w:t>DKC</w:t>
            </w:r>
          </w:p>
        </w:tc>
        <w:tc>
          <w:tcPr>
            <w:tcW w:w="1134" w:type="dxa"/>
            <w:shd w:val="clear" w:color="auto" w:fill="auto"/>
          </w:tcPr>
          <w:p w14:paraId="120DEFF0" w14:textId="067AF843" w:rsidR="00036B3A" w:rsidRDefault="00036B3A" w:rsidP="00036B3A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шт.</w:t>
            </w:r>
          </w:p>
        </w:tc>
        <w:tc>
          <w:tcPr>
            <w:tcW w:w="1134" w:type="dxa"/>
            <w:shd w:val="clear" w:color="auto" w:fill="auto"/>
          </w:tcPr>
          <w:p w14:paraId="3BBA9292" w14:textId="3692C6C2" w:rsidR="00036B3A" w:rsidRDefault="00036B3A" w:rsidP="00036B3A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1</w:t>
            </w:r>
          </w:p>
        </w:tc>
        <w:tc>
          <w:tcPr>
            <w:tcW w:w="1418" w:type="dxa"/>
            <w:shd w:val="clear" w:color="auto" w:fill="auto"/>
          </w:tcPr>
          <w:p w14:paraId="7F95B058" w14:textId="77777777" w:rsidR="00036B3A" w:rsidRDefault="00036B3A" w:rsidP="00036B3A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en-US"/>
              </w:rPr>
            </w:pPr>
          </w:p>
        </w:tc>
        <w:tc>
          <w:tcPr>
            <w:tcW w:w="2268" w:type="dxa"/>
            <w:shd w:val="clear" w:color="auto" w:fill="auto"/>
          </w:tcPr>
          <w:p w14:paraId="2C9B20D9" w14:textId="77777777" w:rsidR="00036B3A" w:rsidRPr="00EB1BED" w:rsidRDefault="00036B3A" w:rsidP="00036B3A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</w:tr>
      <w:tr w:rsidR="00036B3A" w:rsidRPr="002E1CD6" w14:paraId="360F5C79" w14:textId="77777777" w:rsidTr="00AE555B">
        <w:trPr>
          <w:trHeight w:hRule="exact" w:val="454"/>
        </w:trPr>
        <w:tc>
          <w:tcPr>
            <w:tcW w:w="1560" w:type="dxa"/>
            <w:shd w:val="clear" w:color="auto" w:fill="auto"/>
          </w:tcPr>
          <w:p w14:paraId="1FAF0470" w14:textId="77777777" w:rsidR="00036B3A" w:rsidRDefault="00036B3A" w:rsidP="00036B3A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en-US"/>
              </w:rPr>
            </w:pPr>
          </w:p>
        </w:tc>
        <w:tc>
          <w:tcPr>
            <w:tcW w:w="7230" w:type="dxa"/>
            <w:shd w:val="clear" w:color="auto" w:fill="auto"/>
          </w:tcPr>
          <w:p w14:paraId="184A0E4A" w14:textId="37DFBE98" w:rsidR="00036B3A" w:rsidRPr="00036B3A" w:rsidRDefault="00036B3A" w:rsidP="00036B3A">
            <w:pPr>
              <w:pStyle w:val="a0"/>
              <w:numPr>
                <w:ilvl w:val="0"/>
                <w:numId w:val="21"/>
              </w:numPr>
              <w:spacing w:before="80"/>
              <w:jc w:val="left"/>
              <w:rPr>
                <w:rFonts w:ascii="Arial" w:hAnsi="Arial" w:cs="Arial"/>
                <w:b w:val="0"/>
                <w:i/>
                <w:caps w:val="0"/>
                <w:sz w:val="20"/>
                <w:szCs w:val="18"/>
              </w:rPr>
            </w:pPr>
            <w:proofErr w:type="spellStart"/>
            <w:r w:rsidRPr="00523561">
              <w:rPr>
                <w:rFonts w:ascii="Arial" w:hAnsi="Arial" w:cs="Arial"/>
                <w:b w:val="0"/>
                <w:i/>
                <w:caps w:val="0"/>
                <w:sz w:val="20"/>
                <w:szCs w:val="18"/>
              </w:rPr>
              <w:t>Сервоперетворювач</w:t>
            </w:r>
            <w:proofErr w:type="spellEnd"/>
          </w:p>
        </w:tc>
        <w:tc>
          <w:tcPr>
            <w:tcW w:w="3118" w:type="dxa"/>
            <w:shd w:val="clear" w:color="auto" w:fill="auto"/>
          </w:tcPr>
          <w:p w14:paraId="6C12D8F0" w14:textId="77777777" w:rsidR="00036B3A" w:rsidRDefault="00036B3A" w:rsidP="00036B3A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  <w:tc>
          <w:tcPr>
            <w:tcW w:w="1984" w:type="dxa"/>
            <w:shd w:val="clear" w:color="auto" w:fill="auto"/>
          </w:tcPr>
          <w:p w14:paraId="2A1967E6" w14:textId="1D9F96F3" w:rsidR="00036B3A" w:rsidRPr="00EB1BED" w:rsidRDefault="00036B3A" w:rsidP="00036B3A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 w:rsidRPr="00523561"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AKD-P00606</w:t>
            </w:r>
          </w:p>
        </w:tc>
        <w:tc>
          <w:tcPr>
            <w:tcW w:w="2552" w:type="dxa"/>
            <w:shd w:val="clear" w:color="auto" w:fill="auto"/>
          </w:tcPr>
          <w:p w14:paraId="2BB3AE02" w14:textId="0E6EB7EE" w:rsidR="00036B3A" w:rsidRDefault="00036B3A" w:rsidP="00036B3A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en-US"/>
              </w:rPr>
              <w:t>KOLLMORGEN</w:t>
            </w:r>
          </w:p>
        </w:tc>
        <w:tc>
          <w:tcPr>
            <w:tcW w:w="1134" w:type="dxa"/>
            <w:shd w:val="clear" w:color="auto" w:fill="auto"/>
          </w:tcPr>
          <w:p w14:paraId="27275932" w14:textId="4892DC29" w:rsidR="00036B3A" w:rsidRDefault="00036B3A" w:rsidP="00036B3A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шт.</w:t>
            </w:r>
          </w:p>
        </w:tc>
        <w:tc>
          <w:tcPr>
            <w:tcW w:w="1134" w:type="dxa"/>
            <w:shd w:val="clear" w:color="auto" w:fill="auto"/>
          </w:tcPr>
          <w:p w14:paraId="2B959E2B" w14:textId="4514DB4C" w:rsidR="00036B3A" w:rsidRDefault="00036B3A" w:rsidP="00036B3A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en-US"/>
              </w:rPr>
              <w:t>5</w:t>
            </w:r>
          </w:p>
        </w:tc>
        <w:tc>
          <w:tcPr>
            <w:tcW w:w="1418" w:type="dxa"/>
            <w:shd w:val="clear" w:color="auto" w:fill="auto"/>
          </w:tcPr>
          <w:p w14:paraId="25E1AAA5" w14:textId="77777777" w:rsidR="00036B3A" w:rsidRDefault="00036B3A" w:rsidP="00036B3A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en-US"/>
              </w:rPr>
            </w:pPr>
          </w:p>
        </w:tc>
        <w:tc>
          <w:tcPr>
            <w:tcW w:w="2268" w:type="dxa"/>
            <w:shd w:val="clear" w:color="auto" w:fill="auto"/>
          </w:tcPr>
          <w:p w14:paraId="5D5C394E" w14:textId="77777777" w:rsidR="00036B3A" w:rsidRPr="00EB1BED" w:rsidRDefault="00036B3A" w:rsidP="00036B3A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</w:tr>
      <w:tr w:rsidR="00036B3A" w:rsidRPr="002E1CD6" w14:paraId="0A187CCC" w14:textId="77777777" w:rsidTr="00AE555B">
        <w:trPr>
          <w:trHeight w:hRule="exact" w:val="454"/>
        </w:trPr>
        <w:tc>
          <w:tcPr>
            <w:tcW w:w="1560" w:type="dxa"/>
            <w:shd w:val="clear" w:color="auto" w:fill="auto"/>
          </w:tcPr>
          <w:p w14:paraId="065B6075" w14:textId="77777777" w:rsidR="00036B3A" w:rsidRDefault="00036B3A" w:rsidP="00036B3A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en-US"/>
              </w:rPr>
            </w:pPr>
          </w:p>
        </w:tc>
        <w:tc>
          <w:tcPr>
            <w:tcW w:w="7230" w:type="dxa"/>
            <w:shd w:val="clear" w:color="auto" w:fill="auto"/>
          </w:tcPr>
          <w:p w14:paraId="7A901B74" w14:textId="4C2DDA9C" w:rsidR="00036B3A" w:rsidRPr="00036B3A" w:rsidRDefault="00036B3A" w:rsidP="00036B3A">
            <w:pPr>
              <w:pStyle w:val="a0"/>
              <w:numPr>
                <w:ilvl w:val="0"/>
                <w:numId w:val="21"/>
              </w:numPr>
              <w:spacing w:before="80"/>
              <w:jc w:val="left"/>
              <w:rPr>
                <w:rFonts w:ascii="Arial" w:hAnsi="Arial" w:cs="Arial"/>
                <w:b w:val="0"/>
                <w:i/>
                <w:caps w:val="0"/>
                <w:sz w:val="20"/>
                <w:szCs w:val="18"/>
              </w:rPr>
            </w:pPr>
            <w:proofErr w:type="spellStart"/>
            <w:r w:rsidRPr="00523561">
              <w:rPr>
                <w:rFonts w:ascii="Arial" w:hAnsi="Arial" w:cs="Arial"/>
                <w:b w:val="0"/>
                <w:i/>
                <w:caps w:val="0"/>
                <w:sz w:val="20"/>
                <w:szCs w:val="18"/>
              </w:rPr>
              <w:t>Фільтр</w:t>
            </w:r>
            <w:proofErr w:type="spellEnd"/>
            <w:r w:rsidRPr="00523561">
              <w:rPr>
                <w:rFonts w:ascii="Arial" w:hAnsi="Arial" w:cs="Arial"/>
                <w:b w:val="0"/>
                <w:i/>
                <w:caps w:val="0"/>
                <w:sz w:val="20"/>
                <w:szCs w:val="18"/>
              </w:rPr>
              <w:t xml:space="preserve"> </w:t>
            </w:r>
            <w:proofErr w:type="spellStart"/>
            <w:r w:rsidRPr="00523561">
              <w:rPr>
                <w:rFonts w:ascii="Arial" w:hAnsi="Arial" w:cs="Arial"/>
                <w:b w:val="0"/>
                <w:i/>
                <w:caps w:val="0"/>
                <w:sz w:val="20"/>
                <w:szCs w:val="18"/>
              </w:rPr>
              <w:t>електромагнітний</w:t>
            </w:r>
            <w:proofErr w:type="spellEnd"/>
          </w:p>
        </w:tc>
        <w:tc>
          <w:tcPr>
            <w:tcW w:w="3118" w:type="dxa"/>
            <w:shd w:val="clear" w:color="auto" w:fill="auto"/>
          </w:tcPr>
          <w:p w14:paraId="057A1EC4" w14:textId="77777777" w:rsidR="00036B3A" w:rsidRDefault="00036B3A" w:rsidP="00036B3A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  <w:tc>
          <w:tcPr>
            <w:tcW w:w="1984" w:type="dxa"/>
            <w:shd w:val="clear" w:color="auto" w:fill="auto"/>
          </w:tcPr>
          <w:p w14:paraId="38FAEECA" w14:textId="16287102" w:rsidR="00036B3A" w:rsidRPr="00EB1BED" w:rsidRDefault="00036B3A" w:rsidP="00036B3A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 w:rsidRPr="00523561"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NLA102</w:t>
            </w:r>
          </w:p>
        </w:tc>
        <w:tc>
          <w:tcPr>
            <w:tcW w:w="2552" w:type="dxa"/>
            <w:shd w:val="clear" w:color="auto" w:fill="auto"/>
          </w:tcPr>
          <w:p w14:paraId="0DA78DF5" w14:textId="28842781" w:rsidR="00036B3A" w:rsidRDefault="00036B3A" w:rsidP="00036B3A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en-US"/>
              </w:rPr>
              <w:t>KOLLMORGEN</w:t>
            </w:r>
          </w:p>
        </w:tc>
        <w:tc>
          <w:tcPr>
            <w:tcW w:w="1134" w:type="dxa"/>
            <w:shd w:val="clear" w:color="auto" w:fill="auto"/>
          </w:tcPr>
          <w:p w14:paraId="6FFDA9EC" w14:textId="70EC482B" w:rsidR="00036B3A" w:rsidRDefault="00036B3A" w:rsidP="00036B3A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шт.</w:t>
            </w:r>
          </w:p>
        </w:tc>
        <w:tc>
          <w:tcPr>
            <w:tcW w:w="1134" w:type="dxa"/>
            <w:shd w:val="clear" w:color="auto" w:fill="auto"/>
          </w:tcPr>
          <w:p w14:paraId="716CAC3B" w14:textId="33997E53" w:rsidR="00036B3A" w:rsidRDefault="00036B3A" w:rsidP="00036B3A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en-US"/>
              </w:rPr>
              <w:t>5</w:t>
            </w:r>
          </w:p>
        </w:tc>
        <w:tc>
          <w:tcPr>
            <w:tcW w:w="1418" w:type="dxa"/>
            <w:shd w:val="clear" w:color="auto" w:fill="auto"/>
          </w:tcPr>
          <w:p w14:paraId="71184A0B" w14:textId="77777777" w:rsidR="00036B3A" w:rsidRDefault="00036B3A" w:rsidP="00036B3A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en-US"/>
              </w:rPr>
            </w:pPr>
          </w:p>
        </w:tc>
        <w:tc>
          <w:tcPr>
            <w:tcW w:w="2268" w:type="dxa"/>
            <w:shd w:val="clear" w:color="auto" w:fill="auto"/>
          </w:tcPr>
          <w:p w14:paraId="4BDD7684" w14:textId="77777777" w:rsidR="00036B3A" w:rsidRPr="00EB1BED" w:rsidRDefault="00036B3A" w:rsidP="00036B3A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</w:tr>
      <w:tr w:rsidR="00036B3A" w:rsidRPr="002E1CD6" w14:paraId="079975C4" w14:textId="77777777" w:rsidTr="00AE555B">
        <w:trPr>
          <w:trHeight w:hRule="exact" w:val="454"/>
        </w:trPr>
        <w:tc>
          <w:tcPr>
            <w:tcW w:w="1560" w:type="dxa"/>
            <w:shd w:val="clear" w:color="auto" w:fill="auto"/>
          </w:tcPr>
          <w:p w14:paraId="140D6228" w14:textId="644EC755" w:rsidR="00036B3A" w:rsidRPr="00FC4406" w:rsidRDefault="00036B3A" w:rsidP="00036B3A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en-US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en-US"/>
              </w:rPr>
              <w:t>4</w:t>
            </w:r>
          </w:p>
        </w:tc>
        <w:tc>
          <w:tcPr>
            <w:tcW w:w="7230" w:type="dxa"/>
            <w:shd w:val="clear" w:color="auto" w:fill="auto"/>
          </w:tcPr>
          <w:p w14:paraId="607B4257" w14:textId="0C7A4CAC" w:rsidR="00036B3A" w:rsidRPr="00FC4406" w:rsidRDefault="00036B3A" w:rsidP="00036B3A">
            <w:pPr>
              <w:pStyle w:val="a0"/>
              <w:spacing w:before="80"/>
              <w:jc w:val="left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Шафа живлення ЕМП</w:t>
            </w:r>
          </w:p>
        </w:tc>
        <w:tc>
          <w:tcPr>
            <w:tcW w:w="3118" w:type="dxa"/>
            <w:shd w:val="clear" w:color="auto" w:fill="auto"/>
          </w:tcPr>
          <w:p w14:paraId="73ACEB14" w14:textId="78EA0889" w:rsidR="00036B3A" w:rsidRPr="00FC4406" w:rsidRDefault="00036B3A" w:rsidP="00036B3A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en-US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30</w:t>
            </w: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en-US"/>
              </w:rPr>
              <w:t>BRU70</w:t>
            </w:r>
          </w:p>
        </w:tc>
        <w:tc>
          <w:tcPr>
            <w:tcW w:w="1984" w:type="dxa"/>
            <w:shd w:val="clear" w:color="auto" w:fill="auto"/>
          </w:tcPr>
          <w:p w14:paraId="4BC3588C" w14:textId="5F7BDF0B" w:rsidR="00036B3A" w:rsidRPr="00EB1BED" w:rsidRDefault="00036B3A" w:rsidP="00036B3A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  <w:tc>
          <w:tcPr>
            <w:tcW w:w="2552" w:type="dxa"/>
            <w:shd w:val="clear" w:color="auto" w:fill="auto"/>
          </w:tcPr>
          <w:p w14:paraId="2028DD7C" w14:textId="1EAE053E" w:rsidR="00036B3A" w:rsidRPr="007B1D34" w:rsidRDefault="00036B3A" w:rsidP="00036B3A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ІНТЕНЖИН</w:t>
            </w:r>
          </w:p>
        </w:tc>
        <w:tc>
          <w:tcPr>
            <w:tcW w:w="1134" w:type="dxa"/>
            <w:shd w:val="clear" w:color="auto" w:fill="auto"/>
          </w:tcPr>
          <w:p w14:paraId="5AC5A3BB" w14:textId="03E28437" w:rsidR="00036B3A" w:rsidRPr="00EB1BED" w:rsidRDefault="00036B3A" w:rsidP="00036B3A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шт.</w:t>
            </w:r>
          </w:p>
        </w:tc>
        <w:tc>
          <w:tcPr>
            <w:tcW w:w="1134" w:type="dxa"/>
            <w:shd w:val="clear" w:color="auto" w:fill="auto"/>
          </w:tcPr>
          <w:p w14:paraId="6B2713EC" w14:textId="51F2E97E" w:rsidR="00036B3A" w:rsidRPr="007B1D34" w:rsidRDefault="00036B3A" w:rsidP="00036B3A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1</w:t>
            </w:r>
          </w:p>
        </w:tc>
        <w:tc>
          <w:tcPr>
            <w:tcW w:w="1418" w:type="dxa"/>
            <w:shd w:val="clear" w:color="auto" w:fill="auto"/>
          </w:tcPr>
          <w:p w14:paraId="55344084" w14:textId="33923186" w:rsidR="00036B3A" w:rsidRPr="00FC4406" w:rsidRDefault="00036B3A" w:rsidP="00036B3A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en-US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en-US"/>
              </w:rPr>
              <w:t>80,0</w:t>
            </w:r>
          </w:p>
        </w:tc>
        <w:tc>
          <w:tcPr>
            <w:tcW w:w="2268" w:type="dxa"/>
            <w:shd w:val="clear" w:color="auto" w:fill="auto"/>
          </w:tcPr>
          <w:p w14:paraId="509BE47D" w14:textId="465B9C68" w:rsidR="00036B3A" w:rsidRPr="00EB1BED" w:rsidRDefault="00036B3A" w:rsidP="00036B3A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</w:tr>
      <w:tr w:rsidR="00036B3A" w:rsidRPr="002E1CD6" w14:paraId="4FA7D089" w14:textId="77777777" w:rsidTr="00761E56">
        <w:trPr>
          <w:trHeight w:hRule="exact" w:val="454"/>
        </w:trPr>
        <w:tc>
          <w:tcPr>
            <w:tcW w:w="1560" w:type="dxa"/>
            <w:shd w:val="clear" w:color="auto" w:fill="auto"/>
          </w:tcPr>
          <w:p w14:paraId="5A99A8F7" w14:textId="77777777" w:rsidR="00036B3A" w:rsidRDefault="00036B3A" w:rsidP="00036B3A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en-US"/>
              </w:rPr>
            </w:pPr>
          </w:p>
        </w:tc>
        <w:tc>
          <w:tcPr>
            <w:tcW w:w="7230" w:type="dxa"/>
            <w:shd w:val="clear" w:color="auto" w:fill="auto"/>
          </w:tcPr>
          <w:p w14:paraId="53F3EBB6" w14:textId="0B83E108" w:rsidR="00036B3A" w:rsidRPr="00036B3A" w:rsidRDefault="00036B3A" w:rsidP="00036B3A">
            <w:pPr>
              <w:pStyle w:val="a0"/>
              <w:numPr>
                <w:ilvl w:val="0"/>
                <w:numId w:val="21"/>
              </w:numPr>
              <w:spacing w:before="80"/>
              <w:jc w:val="left"/>
              <w:rPr>
                <w:rFonts w:ascii="Arial" w:hAnsi="Arial" w:cs="Arial"/>
                <w:b w:val="0"/>
                <w:i/>
                <w:caps w:val="0"/>
                <w:sz w:val="20"/>
                <w:szCs w:val="18"/>
              </w:rPr>
            </w:pPr>
            <w:proofErr w:type="spellStart"/>
            <w:r w:rsidRPr="00362EED">
              <w:rPr>
                <w:rFonts w:ascii="Arial" w:hAnsi="Arial" w:cs="Arial"/>
                <w:b w:val="0"/>
                <w:i/>
                <w:caps w:val="0"/>
                <w:sz w:val="20"/>
                <w:szCs w:val="18"/>
              </w:rPr>
              <w:t>Шафа</w:t>
            </w:r>
            <w:proofErr w:type="spellEnd"/>
            <w:r w:rsidRPr="00362EED">
              <w:rPr>
                <w:rFonts w:ascii="Arial" w:hAnsi="Arial" w:cs="Arial"/>
                <w:b w:val="0"/>
                <w:i/>
                <w:caps w:val="0"/>
                <w:sz w:val="20"/>
                <w:szCs w:val="18"/>
              </w:rPr>
              <w:t xml:space="preserve"> </w:t>
            </w:r>
            <w:proofErr w:type="spellStart"/>
            <w:r w:rsidRPr="00362EED">
              <w:rPr>
                <w:rFonts w:ascii="Arial" w:hAnsi="Arial" w:cs="Arial"/>
                <w:b w:val="0"/>
                <w:i/>
                <w:caps w:val="0"/>
                <w:sz w:val="20"/>
                <w:szCs w:val="18"/>
              </w:rPr>
              <w:t>електротехнічна</w:t>
            </w:r>
            <w:proofErr w:type="spellEnd"/>
            <w:r w:rsidRPr="00362EED">
              <w:rPr>
                <w:rFonts w:ascii="Arial" w:hAnsi="Arial" w:cs="Arial"/>
                <w:b w:val="0"/>
                <w:i/>
                <w:caps w:val="0"/>
                <w:sz w:val="20"/>
                <w:szCs w:val="18"/>
              </w:rPr>
              <w:t xml:space="preserve"> DKC</w:t>
            </w:r>
            <w:r w:rsidRPr="00DD344E">
              <w:rPr>
                <w:rFonts w:ascii="Arial" w:hAnsi="Arial" w:cs="Arial"/>
                <w:b w:val="0"/>
                <w:i/>
                <w:caps w:val="0"/>
                <w:sz w:val="20"/>
                <w:szCs w:val="18"/>
              </w:rPr>
              <w:t xml:space="preserve">, </w:t>
            </w:r>
            <w:r w:rsidRPr="00362EED">
              <w:rPr>
                <w:rFonts w:ascii="Arial" w:hAnsi="Arial" w:cs="Arial"/>
                <w:b w:val="0"/>
                <w:i/>
                <w:caps w:val="0"/>
                <w:sz w:val="20"/>
                <w:szCs w:val="18"/>
              </w:rPr>
              <w:t>800х</w:t>
            </w:r>
            <w:r w:rsidRPr="00523561">
              <w:rPr>
                <w:rFonts w:ascii="Arial" w:hAnsi="Arial" w:cs="Arial"/>
                <w:b w:val="0"/>
                <w:i/>
                <w:caps w:val="0"/>
                <w:sz w:val="20"/>
                <w:szCs w:val="18"/>
              </w:rPr>
              <w:t>8</w:t>
            </w:r>
            <w:r w:rsidRPr="00362EED">
              <w:rPr>
                <w:rFonts w:ascii="Arial" w:hAnsi="Arial" w:cs="Arial"/>
                <w:b w:val="0"/>
                <w:i/>
                <w:caps w:val="0"/>
                <w:sz w:val="20"/>
                <w:szCs w:val="18"/>
              </w:rPr>
              <w:t>00х2000</w:t>
            </w:r>
            <w:r w:rsidRPr="00DD344E">
              <w:rPr>
                <w:rFonts w:ascii="Arial" w:hAnsi="Arial" w:cs="Arial"/>
                <w:b w:val="0"/>
                <w:i/>
                <w:caps w:val="0"/>
                <w:sz w:val="20"/>
                <w:szCs w:val="18"/>
              </w:rPr>
              <w:t xml:space="preserve">, </w:t>
            </w:r>
            <w:r w:rsidRPr="00362EED">
              <w:rPr>
                <w:rFonts w:ascii="Arial" w:hAnsi="Arial" w:cs="Arial"/>
                <w:b w:val="0"/>
                <w:i/>
                <w:caps w:val="0"/>
                <w:sz w:val="20"/>
                <w:szCs w:val="18"/>
              </w:rPr>
              <w:t xml:space="preserve">в </w:t>
            </w:r>
            <w:proofErr w:type="spellStart"/>
            <w:r w:rsidRPr="00362EED">
              <w:rPr>
                <w:rFonts w:ascii="Arial" w:hAnsi="Arial" w:cs="Arial"/>
                <w:b w:val="0"/>
                <w:i/>
                <w:caps w:val="0"/>
                <w:sz w:val="20"/>
                <w:szCs w:val="18"/>
              </w:rPr>
              <w:t>зборі</w:t>
            </w:r>
            <w:proofErr w:type="spellEnd"/>
          </w:p>
        </w:tc>
        <w:tc>
          <w:tcPr>
            <w:tcW w:w="3118" w:type="dxa"/>
            <w:shd w:val="clear" w:color="auto" w:fill="auto"/>
          </w:tcPr>
          <w:p w14:paraId="4FA6991B" w14:textId="77777777" w:rsidR="00036B3A" w:rsidRPr="00FC4406" w:rsidRDefault="00036B3A" w:rsidP="00036B3A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  <w:tc>
          <w:tcPr>
            <w:tcW w:w="1984" w:type="dxa"/>
            <w:shd w:val="clear" w:color="auto" w:fill="auto"/>
          </w:tcPr>
          <w:p w14:paraId="454C818B" w14:textId="77777777" w:rsidR="00036B3A" w:rsidRPr="00C71B36" w:rsidRDefault="00036B3A" w:rsidP="00036B3A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  <w:tc>
          <w:tcPr>
            <w:tcW w:w="2552" w:type="dxa"/>
            <w:shd w:val="clear" w:color="auto" w:fill="auto"/>
          </w:tcPr>
          <w:p w14:paraId="23127815" w14:textId="5D5C9A50" w:rsidR="00036B3A" w:rsidRPr="00FC4406" w:rsidRDefault="00036B3A" w:rsidP="00036B3A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en-US"/>
              </w:rPr>
              <w:t>DKC</w:t>
            </w:r>
          </w:p>
        </w:tc>
        <w:tc>
          <w:tcPr>
            <w:tcW w:w="1134" w:type="dxa"/>
            <w:shd w:val="clear" w:color="auto" w:fill="auto"/>
          </w:tcPr>
          <w:p w14:paraId="16957527" w14:textId="4498E7EC" w:rsidR="00036B3A" w:rsidRDefault="00036B3A" w:rsidP="00036B3A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шт.</w:t>
            </w:r>
          </w:p>
        </w:tc>
        <w:tc>
          <w:tcPr>
            <w:tcW w:w="1134" w:type="dxa"/>
            <w:shd w:val="clear" w:color="auto" w:fill="auto"/>
          </w:tcPr>
          <w:p w14:paraId="7EBC237E" w14:textId="3906220D" w:rsidR="00036B3A" w:rsidRDefault="00036B3A" w:rsidP="00036B3A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en-US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1</w:t>
            </w:r>
          </w:p>
        </w:tc>
        <w:tc>
          <w:tcPr>
            <w:tcW w:w="1418" w:type="dxa"/>
            <w:shd w:val="clear" w:color="auto" w:fill="auto"/>
          </w:tcPr>
          <w:p w14:paraId="12AAA02C" w14:textId="77777777" w:rsidR="00036B3A" w:rsidRDefault="00036B3A" w:rsidP="00036B3A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en-US"/>
              </w:rPr>
            </w:pPr>
          </w:p>
        </w:tc>
        <w:tc>
          <w:tcPr>
            <w:tcW w:w="2268" w:type="dxa"/>
            <w:shd w:val="clear" w:color="auto" w:fill="auto"/>
          </w:tcPr>
          <w:p w14:paraId="36CF7427" w14:textId="77777777" w:rsidR="00036B3A" w:rsidRPr="002E1CD6" w:rsidRDefault="00036B3A" w:rsidP="00036B3A"/>
        </w:tc>
      </w:tr>
      <w:tr w:rsidR="00036B3A" w:rsidRPr="002E1CD6" w14:paraId="1870001A" w14:textId="77777777" w:rsidTr="00AE555B">
        <w:trPr>
          <w:trHeight w:hRule="exact" w:val="454"/>
        </w:trPr>
        <w:tc>
          <w:tcPr>
            <w:tcW w:w="1560" w:type="dxa"/>
            <w:shd w:val="clear" w:color="auto" w:fill="auto"/>
          </w:tcPr>
          <w:p w14:paraId="73F805D6" w14:textId="77777777" w:rsidR="00036B3A" w:rsidRDefault="00036B3A" w:rsidP="00036B3A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en-US"/>
              </w:rPr>
            </w:pPr>
          </w:p>
        </w:tc>
        <w:tc>
          <w:tcPr>
            <w:tcW w:w="7230" w:type="dxa"/>
            <w:shd w:val="clear" w:color="auto" w:fill="auto"/>
          </w:tcPr>
          <w:p w14:paraId="0D04DC6E" w14:textId="3B5513FB" w:rsidR="00036B3A" w:rsidRPr="00036B3A" w:rsidRDefault="00036B3A" w:rsidP="00036B3A">
            <w:pPr>
              <w:pStyle w:val="a0"/>
              <w:numPr>
                <w:ilvl w:val="0"/>
                <w:numId w:val="21"/>
              </w:numPr>
              <w:spacing w:before="80"/>
              <w:jc w:val="left"/>
              <w:rPr>
                <w:rFonts w:ascii="Arial" w:hAnsi="Arial" w:cs="Arial"/>
                <w:b w:val="0"/>
                <w:i/>
                <w:caps w:val="0"/>
                <w:sz w:val="20"/>
                <w:szCs w:val="18"/>
              </w:rPr>
            </w:pPr>
            <w:r w:rsidRPr="00523561">
              <w:rPr>
                <w:rFonts w:ascii="Arial" w:hAnsi="Arial" w:cs="Arial"/>
                <w:b w:val="0"/>
                <w:i/>
                <w:caps w:val="0"/>
                <w:sz w:val="20"/>
                <w:szCs w:val="18"/>
              </w:rPr>
              <w:t xml:space="preserve">АВР </w:t>
            </w:r>
            <w:proofErr w:type="spellStart"/>
            <w:r w:rsidRPr="00523561">
              <w:rPr>
                <w:rFonts w:ascii="Arial" w:hAnsi="Arial" w:cs="Arial"/>
                <w:b w:val="0"/>
                <w:i/>
                <w:caps w:val="0"/>
                <w:sz w:val="20"/>
                <w:szCs w:val="18"/>
              </w:rPr>
              <w:t>стстичний</w:t>
            </w:r>
            <w:proofErr w:type="spellEnd"/>
            <w:r w:rsidRPr="00523561">
              <w:rPr>
                <w:rFonts w:ascii="Arial" w:hAnsi="Arial" w:cs="Arial"/>
                <w:b w:val="0"/>
                <w:i/>
                <w:caps w:val="0"/>
                <w:sz w:val="20"/>
                <w:szCs w:val="18"/>
              </w:rPr>
              <w:t xml:space="preserve"> 16А</w:t>
            </w:r>
          </w:p>
        </w:tc>
        <w:tc>
          <w:tcPr>
            <w:tcW w:w="3118" w:type="dxa"/>
            <w:shd w:val="clear" w:color="auto" w:fill="auto"/>
          </w:tcPr>
          <w:p w14:paraId="0E891AD7" w14:textId="77777777" w:rsidR="00036B3A" w:rsidRPr="00FC4406" w:rsidRDefault="00036B3A" w:rsidP="00036B3A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  <w:tc>
          <w:tcPr>
            <w:tcW w:w="1984" w:type="dxa"/>
            <w:shd w:val="clear" w:color="auto" w:fill="auto"/>
          </w:tcPr>
          <w:p w14:paraId="49EC540F" w14:textId="77777777" w:rsidR="00036B3A" w:rsidRDefault="00036B3A" w:rsidP="00036B3A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en-US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en-US"/>
              </w:rPr>
              <w:t>ATS 16A</w:t>
            </w:r>
          </w:p>
          <w:p w14:paraId="3CD76A65" w14:textId="0A618F0E" w:rsidR="00036B3A" w:rsidRPr="00C71B36" w:rsidRDefault="00036B3A" w:rsidP="00036B3A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en-US"/>
              </w:rPr>
              <w:t>A</w:t>
            </w:r>
          </w:p>
        </w:tc>
        <w:tc>
          <w:tcPr>
            <w:tcW w:w="2552" w:type="dxa"/>
            <w:shd w:val="clear" w:color="auto" w:fill="auto"/>
            <w:vAlign w:val="center"/>
          </w:tcPr>
          <w:p w14:paraId="2F1978B0" w14:textId="5BB9CA20" w:rsidR="00036B3A" w:rsidRPr="00FC4406" w:rsidRDefault="00036B3A" w:rsidP="00036B3A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en-US"/>
              </w:rPr>
              <w:t>Riello</w:t>
            </w:r>
          </w:p>
        </w:tc>
        <w:tc>
          <w:tcPr>
            <w:tcW w:w="1134" w:type="dxa"/>
            <w:shd w:val="clear" w:color="auto" w:fill="auto"/>
          </w:tcPr>
          <w:p w14:paraId="7F37C329" w14:textId="018C16C1" w:rsidR="00036B3A" w:rsidRDefault="00036B3A" w:rsidP="00036B3A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шт.</w:t>
            </w:r>
          </w:p>
        </w:tc>
        <w:tc>
          <w:tcPr>
            <w:tcW w:w="1134" w:type="dxa"/>
            <w:shd w:val="clear" w:color="auto" w:fill="auto"/>
          </w:tcPr>
          <w:p w14:paraId="19470A30" w14:textId="76519784" w:rsidR="00036B3A" w:rsidRDefault="00036B3A" w:rsidP="00036B3A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en-US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en-US"/>
              </w:rPr>
              <w:t>5</w:t>
            </w:r>
          </w:p>
        </w:tc>
        <w:tc>
          <w:tcPr>
            <w:tcW w:w="1418" w:type="dxa"/>
            <w:shd w:val="clear" w:color="auto" w:fill="auto"/>
          </w:tcPr>
          <w:p w14:paraId="555E8484" w14:textId="77777777" w:rsidR="00036B3A" w:rsidRDefault="00036B3A" w:rsidP="00036B3A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en-US"/>
              </w:rPr>
            </w:pPr>
          </w:p>
        </w:tc>
        <w:tc>
          <w:tcPr>
            <w:tcW w:w="2268" w:type="dxa"/>
            <w:shd w:val="clear" w:color="auto" w:fill="auto"/>
          </w:tcPr>
          <w:p w14:paraId="260E94D2" w14:textId="77777777" w:rsidR="00036B3A" w:rsidRPr="002E1CD6" w:rsidRDefault="00036B3A" w:rsidP="00036B3A"/>
        </w:tc>
      </w:tr>
      <w:tr w:rsidR="00036B3A" w:rsidRPr="002E1CD6" w14:paraId="7D3D7990" w14:textId="77777777" w:rsidTr="00AE555B">
        <w:trPr>
          <w:trHeight w:hRule="exact" w:val="454"/>
        </w:trPr>
        <w:tc>
          <w:tcPr>
            <w:tcW w:w="1560" w:type="dxa"/>
            <w:shd w:val="clear" w:color="auto" w:fill="auto"/>
          </w:tcPr>
          <w:p w14:paraId="1BC0A7AF" w14:textId="77777777" w:rsidR="00036B3A" w:rsidRDefault="00036B3A" w:rsidP="00036B3A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en-US"/>
              </w:rPr>
            </w:pPr>
          </w:p>
        </w:tc>
        <w:tc>
          <w:tcPr>
            <w:tcW w:w="7230" w:type="dxa"/>
            <w:shd w:val="clear" w:color="auto" w:fill="auto"/>
          </w:tcPr>
          <w:p w14:paraId="48EDADEE" w14:textId="332EA601" w:rsidR="00036B3A" w:rsidRPr="00036B3A" w:rsidRDefault="00036B3A" w:rsidP="00036B3A">
            <w:pPr>
              <w:pStyle w:val="a0"/>
              <w:numPr>
                <w:ilvl w:val="0"/>
                <w:numId w:val="21"/>
              </w:numPr>
              <w:spacing w:before="80"/>
              <w:jc w:val="left"/>
              <w:rPr>
                <w:rFonts w:ascii="Arial" w:hAnsi="Arial" w:cs="Arial"/>
                <w:b w:val="0"/>
                <w:i/>
                <w:caps w:val="0"/>
                <w:sz w:val="20"/>
                <w:szCs w:val="18"/>
              </w:rPr>
            </w:pPr>
            <w:proofErr w:type="spellStart"/>
            <w:r w:rsidRPr="00036B3A">
              <w:rPr>
                <w:rFonts w:ascii="Arial" w:hAnsi="Arial" w:cs="Arial"/>
                <w:b w:val="0"/>
                <w:i/>
                <w:caps w:val="0"/>
                <w:sz w:val="20"/>
                <w:szCs w:val="18"/>
              </w:rPr>
              <w:t>Комутаційно-захисний</w:t>
            </w:r>
            <w:proofErr w:type="spellEnd"/>
            <w:r w:rsidRPr="00036B3A">
              <w:rPr>
                <w:rFonts w:ascii="Arial" w:hAnsi="Arial" w:cs="Arial"/>
                <w:b w:val="0"/>
                <w:i/>
                <w:caps w:val="0"/>
                <w:sz w:val="20"/>
                <w:szCs w:val="18"/>
              </w:rPr>
              <w:t xml:space="preserve"> автомат 400В</w:t>
            </w:r>
          </w:p>
        </w:tc>
        <w:tc>
          <w:tcPr>
            <w:tcW w:w="3118" w:type="dxa"/>
            <w:shd w:val="clear" w:color="auto" w:fill="auto"/>
          </w:tcPr>
          <w:p w14:paraId="613656A1" w14:textId="77777777" w:rsidR="00036B3A" w:rsidRPr="00FC4406" w:rsidRDefault="00036B3A" w:rsidP="00036B3A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  <w:tc>
          <w:tcPr>
            <w:tcW w:w="1984" w:type="dxa"/>
            <w:shd w:val="clear" w:color="auto" w:fill="auto"/>
          </w:tcPr>
          <w:p w14:paraId="7CA65027" w14:textId="77777777" w:rsidR="00036B3A" w:rsidRPr="00C71B36" w:rsidRDefault="00036B3A" w:rsidP="00036B3A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  <w:tc>
          <w:tcPr>
            <w:tcW w:w="2552" w:type="dxa"/>
            <w:shd w:val="clear" w:color="auto" w:fill="auto"/>
            <w:vAlign w:val="center"/>
          </w:tcPr>
          <w:p w14:paraId="135DD711" w14:textId="1FA34DE8" w:rsidR="00036B3A" w:rsidRPr="00FC4406" w:rsidRDefault="00036B3A" w:rsidP="00036B3A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en-US"/>
              </w:rPr>
              <w:t>SIEMENS AG</w:t>
            </w:r>
          </w:p>
        </w:tc>
        <w:tc>
          <w:tcPr>
            <w:tcW w:w="1134" w:type="dxa"/>
            <w:shd w:val="clear" w:color="auto" w:fill="auto"/>
          </w:tcPr>
          <w:p w14:paraId="12105410" w14:textId="56F07314" w:rsidR="00036B3A" w:rsidRDefault="00036B3A" w:rsidP="00036B3A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шт.</w:t>
            </w:r>
          </w:p>
        </w:tc>
        <w:tc>
          <w:tcPr>
            <w:tcW w:w="1134" w:type="dxa"/>
            <w:shd w:val="clear" w:color="auto" w:fill="auto"/>
          </w:tcPr>
          <w:p w14:paraId="177595B9" w14:textId="617BB023" w:rsidR="00036B3A" w:rsidRDefault="00036B3A" w:rsidP="00036B3A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en-US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7</w:t>
            </w:r>
          </w:p>
        </w:tc>
        <w:tc>
          <w:tcPr>
            <w:tcW w:w="1418" w:type="dxa"/>
            <w:shd w:val="clear" w:color="auto" w:fill="auto"/>
          </w:tcPr>
          <w:p w14:paraId="14FD9E9F" w14:textId="77777777" w:rsidR="00036B3A" w:rsidRDefault="00036B3A" w:rsidP="00036B3A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en-US"/>
              </w:rPr>
            </w:pPr>
          </w:p>
        </w:tc>
        <w:tc>
          <w:tcPr>
            <w:tcW w:w="2268" w:type="dxa"/>
            <w:shd w:val="clear" w:color="auto" w:fill="auto"/>
          </w:tcPr>
          <w:p w14:paraId="60BAE704" w14:textId="77777777" w:rsidR="00036B3A" w:rsidRPr="002E1CD6" w:rsidRDefault="00036B3A" w:rsidP="00036B3A"/>
        </w:tc>
      </w:tr>
      <w:tr w:rsidR="001F0DC3" w:rsidRPr="002E1CD6" w14:paraId="69F6461C" w14:textId="6EB8E7BF" w:rsidTr="00AE555B">
        <w:trPr>
          <w:trHeight w:hRule="exact" w:val="454"/>
        </w:trPr>
        <w:tc>
          <w:tcPr>
            <w:tcW w:w="1560" w:type="dxa"/>
            <w:shd w:val="clear" w:color="auto" w:fill="auto"/>
          </w:tcPr>
          <w:p w14:paraId="25479854" w14:textId="77947985" w:rsidR="001F0DC3" w:rsidRPr="00AC25EC" w:rsidRDefault="001F0DC3" w:rsidP="001F0DC3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en-US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en-US"/>
              </w:rPr>
              <w:t>5</w:t>
            </w:r>
          </w:p>
        </w:tc>
        <w:tc>
          <w:tcPr>
            <w:tcW w:w="7230" w:type="dxa"/>
            <w:shd w:val="clear" w:color="auto" w:fill="auto"/>
          </w:tcPr>
          <w:p w14:paraId="3CEE9BB6" w14:textId="75E8C274" w:rsidR="001F0DC3" w:rsidRPr="0093658B" w:rsidRDefault="001F0DC3" w:rsidP="001F0DC3">
            <w:pPr>
              <w:pStyle w:val="a0"/>
              <w:spacing w:before="80"/>
              <w:jc w:val="left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 w:rsidRPr="00FC4406"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Давач швидкості на ефекті</w:t>
            </w:r>
            <w:r w:rsidRPr="00FC4406">
              <w:rPr>
                <w:rFonts w:ascii="Arial" w:hAnsi="Arial" w:cs="Arial"/>
                <w:b w:val="0"/>
                <w:i/>
                <w:caps w:val="0"/>
                <w:sz w:val="20"/>
                <w:szCs w:val="18"/>
              </w:rPr>
              <w:t xml:space="preserve"> </w:t>
            </w:r>
            <w:proofErr w:type="spellStart"/>
            <w:r w:rsidRPr="00FC4406"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Холла</w:t>
            </w:r>
            <w:proofErr w:type="spellEnd"/>
            <w:r w:rsidRPr="00FC4406">
              <w:rPr>
                <w:rFonts w:ascii="Arial" w:hAnsi="Arial" w:cs="Arial"/>
                <w:b w:val="0"/>
                <w:i/>
                <w:caps w:val="0"/>
                <w:sz w:val="20"/>
                <w:szCs w:val="18"/>
              </w:rPr>
              <w:t xml:space="preserve"> </w:t>
            </w:r>
          </w:p>
        </w:tc>
        <w:tc>
          <w:tcPr>
            <w:tcW w:w="3118" w:type="dxa"/>
            <w:shd w:val="clear" w:color="auto" w:fill="auto"/>
          </w:tcPr>
          <w:p w14:paraId="28D87A92" w14:textId="667A3D71" w:rsidR="001F0DC3" w:rsidRPr="00EB1BED" w:rsidRDefault="001F0DC3" w:rsidP="001F0DC3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ДТК</w:t>
            </w:r>
          </w:p>
        </w:tc>
        <w:tc>
          <w:tcPr>
            <w:tcW w:w="1984" w:type="dxa"/>
            <w:shd w:val="clear" w:color="auto" w:fill="auto"/>
          </w:tcPr>
          <w:p w14:paraId="13E30AA2" w14:textId="4446ECA1" w:rsidR="001F0DC3" w:rsidRPr="00C71B36" w:rsidRDefault="001F0DC3" w:rsidP="001F0DC3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  <w:tc>
          <w:tcPr>
            <w:tcW w:w="2552" w:type="dxa"/>
            <w:shd w:val="clear" w:color="auto" w:fill="auto"/>
            <w:vAlign w:val="center"/>
          </w:tcPr>
          <w:p w14:paraId="081BA94B" w14:textId="1C8A9D46" w:rsidR="001F0DC3" w:rsidRPr="007B1D34" w:rsidRDefault="001F0DC3" w:rsidP="001F0DC3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proofErr w:type="spellStart"/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Турбоконтроль</w:t>
            </w:r>
            <w:proofErr w:type="spellEnd"/>
          </w:p>
        </w:tc>
        <w:tc>
          <w:tcPr>
            <w:tcW w:w="1134" w:type="dxa"/>
            <w:shd w:val="clear" w:color="auto" w:fill="auto"/>
          </w:tcPr>
          <w:p w14:paraId="283A5DD1" w14:textId="70F5134B" w:rsidR="001F0DC3" w:rsidRPr="00EB1BED" w:rsidRDefault="001F0DC3" w:rsidP="001F0DC3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шт.</w:t>
            </w:r>
          </w:p>
        </w:tc>
        <w:tc>
          <w:tcPr>
            <w:tcW w:w="1134" w:type="dxa"/>
            <w:shd w:val="clear" w:color="auto" w:fill="auto"/>
          </w:tcPr>
          <w:p w14:paraId="622DDDE9" w14:textId="2E1E163A" w:rsidR="001F0DC3" w:rsidRPr="00FC4406" w:rsidRDefault="001F0DC3" w:rsidP="001F0DC3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en-US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en-US"/>
              </w:rPr>
              <w:t>7</w:t>
            </w:r>
          </w:p>
        </w:tc>
        <w:tc>
          <w:tcPr>
            <w:tcW w:w="1418" w:type="dxa"/>
            <w:shd w:val="clear" w:color="auto" w:fill="auto"/>
          </w:tcPr>
          <w:p w14:paraId="14A71C53" w14:textId="7C1389E5" w:rsidR="001F0DC3" w:rsidRPr="00FC4406" w:rsidRDefault="001F0DC3" w:rsidP="001F0DC3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en-US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en-US"/>
              </w:rPr>
              <w:t>0,5</w:t>
            </w:r>
          </w:p>
        </w:tc>
        <w:tc>
          <w:tcPr>
            <w:tcW w:w="2268" w:type="dxa"/>
            <w:shd w:val="clear" w:color="auto" w:fill="auto"/>
          </w:tcPr>
          <w:p w14:paraId="469F7E87" w14:textId="77777777" w:rsidR="001F0DC3" w:rsidRPr="002E1CD6" w:rsidRDefault="001F0DC3" w:rsidP="001F0DC3"/>
        </w:tc>
      </w:tr>
      <w:tr w:rsidR="0006649F" w:rsidRPr="002E1CD6" w14:paraId="12F73F93" w14:textId="77777777" w:rsidTr="00AE555B">
        <w:trPr>
          <w:trHeight w:hRule="exact" w:val="454"/>
        </w:trPr>
        <w:tc>
          <w:tcPr>
            <w:tcW w:w="1560" w:type="dxa"/>
            <w:shd w:val="clear" w:color="auto" w:fill="auto"/>
          </w:tcPr>
          <w:p w14:paraId="27EC9596" w14:textId="1606EDDD" w:rsidR="0006649F" w:rsidRPr="00AC25EC" w:rsidRDefault="0006649F" w:rsidP="0006649F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en-US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en-US"/>
              </w:rPr>
              <w:t>6</w:t>
            </w:r>
          </w:p>
        </w:tc>
        <w:tc>
          <w:tcPr>
            <w:tcW w:w="7230" w:type="dxa"/>
            <w:shd w:val="clear" w:color="auto" w:fill="auto"/>
          </w:tcPr>
          <w:p w14:paraId="3A33672C" w14:textId="548AF8B5" w:rsidR="0006649F" w:rsidRPr="00AC25EC" w:rsidRDefault="0006649F" w:rsidP="0006649F">
            <w:pPr>
              <w:pStyle w:val="a0"/>
              <w:spacing w:before="80"/>
              <w:jc w:val="left"/>
              <w:rPr>
                <w:rFonts w:ascii="Arial" w:hAnsi="Arial" w:cs="Arial"/>
                <w:b w:val="0"/>
                <w:i/>
                <w:caps w:val="0"/>
                <w:sz w:val="20"/>
                <w:szCs w:val="18"/>
              </w:rPr>
            </w:pPr>
            <w:r w:rsidRPr="00FC4406"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Електричний давач положення</w:t>
            </w: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en-US"/>
              </w:rPr>
              <w:t xml:space="preserve"> </w:t>
            </w:r>
          </w:p>
        </w:tc>
        <w:tc>
          <w:tcPr>
            <w:tcW w:w="3118" w:type="dxa"/>
            <w:shd w:val="clear" w:color="auto" w:fill="auto"/>
          </w:tcPr>
          <w:p w14:paraId="6109C7FE" w14:textId="72742D04" w:rsidR="0006649F" w:rsidRPr="002E1CD6" w:rsidRDefault="0006649F" w:rsidP="0006649F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 w:rsidRPr="00FC4406"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AS/</w:t>
            </w: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en-US"/>
              </w:rPr>
              <w:t>75</w:t>
            </w:r>
            <w:r w:rsidRPr="00FC4406"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/U</w:t>
            </w:r>
          </w:p>
        </w:tc>
        <w:tc>
          <w:tcPr>
            <w:tcW w:w="1984" w:type="dxa"/>
            <w:shd w:val="clear" w:color="auto" w:fill="auto"/>
          </w:tcPr>
          <w:p w14:paraId="4F4A4047" w14:textId="77777777" w:rsidR="0006649F" w:rsidRPr="00EB1BED" w:rsidRDefault="0006649F" w:rsidP="0006649F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  <w:tc>
          <w:tcPr>
            <w:tcW w:w="2552" w:type="dxa"/>
            <w:shd w:val="clear" w:color="auto" w:fill="auto"/>
          </w:tcPr>
          <w:p w14:paraId="6E90B7EF" w14:textId="6DEFD68E" w:rsidR="0006649F" w:rsidRPr="00EB1BED" w:rsidRDefault="0006649F" w:rsidP="0006649F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proofErr w:type="spellStart"/>
            <w:r w:rsidRPr="00FC4406"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Solartron</w:t>
            </w:r>
            <w:proofErr w:type="spellEnd"/>
          </w:p>
        </w:tc>
        <w:tc>
          <w:tcPr>
            <w:tcW w:w="1134" w:type="dxa"/>
            <w:shd w:val="clear" w:color="auto" w:fill="auto"/>
          </w:tcPr>
          <w:p w14:paraId="40ED4B5A" w14:textId="2506F934" w:rsidR="0006649F" w:rsidRPr="00EB1BED" w:rsidRDefault="0006649F" w:rsidP="0006649F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шт.</w:t>
            </w:r>
          </w:p>
        </w:tc>
        <w:tc>
          <w:tcPr>
            <w:tcW w:w="1134" w:type="dxa"/>
            <w:shd w:val="clear" w:color="auto" w:fill="auto"/>
          </w:tcPr>
          <w:p w14:paraId="6A709B87" w14:textId="1792FDDC" w:rsidR="0006649F" w:rsidRPr="007B1D34" w:rsidRDefault="0006649F" w:rsidP="0006649F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</w:rPr>
              <w:t>3</w:t>
            </w:r>
          </w:p>
        </w:tc>
        <w:tc>
          <w:tcPr>
            <w:tcW w:w="1418" w:type="dxa"/>
            <w:shd w:val="clear" w:color="auto" w:fill="auto"/>
          </w:tcPr>
          <w:p w14:paraId="7D0B7018" w14:textId="7D219CB6" w:rsidR="0006649F" w:rsidRPr="00EB1BED" w:rsidRDefault="0006649F" w:rsidP="0006649F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en-US"/>
              </w:rPr>
              <w:t>0,5</w:t>
            </w:r>
          </w:p>
        </w:tc>
        <w:tc>
          <w:tcPr>
            <w:tcW w:w="2268" w:type="dxa"/>
            <w:shd w:val="clear" w:color="auto" w:fill="auto"/>
          </w:tcPr>
          <w:p w14:paraId="3AD831B2" w14:textId="438C0E0F" w:rsidR="0006649F" w:rsidRPr="00EB1BED" w:rsidRDefault="0006649F" w:rsidP="0006649F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</w:tr>
      <w:tr w:rsidR="0006649F" w:rsidRPr="002E1CD6" w14:paraId="7895821C" w14:textId="77777777" w:rsidTr="00FE191E">
        <w:trPr>
          <w:trHeight w:hRule="exact" w:val="454"/>
        </w:trPr>
        <w:tc>
          <w:tcPr>
            <w:tcW w:w="1560" w:type="dxa"/>
            <w:shd w:val="clear" w:color="auto" w:fill="auto"/>
          </w:tcPr>
          <w:p w14:paraId="324EAFF0" w14:textId="3191DEFD" w:rsidR="0006649F" w:rsidRPr="00EB1BED" w:rsidRDefault="0006649F" w:rsidP="0006649F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7</w:t>
            </w:r>
          </w:p>
        </w:tc>
        <w:tc>
          <w:tcPr>
            <w:tcW w:w="7230" w:type="dxa"/>
            <w:shd w:val="clear" w:color="auto" w:fill="auto"/>
          </w:tcPr>
          <w:p w14:paraId="0D85F060" w14:textId="77777777" w:rsidR="0006649F" w:rsidRPr="00FC4406" w:rsidRDefault="0006649F" w:rsidP="0006649F">
            <w:pPr>
              <w:pStyle w:val="a0"/>
              <w:spacing w:before="80"/>
              <w:jc w:val="left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 w:rsidRPr="00FC4406"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Лінійний електропривід</w:t>
            </w:r>
          </w:p>
          <w:p w14:paraId="0FC0533F" w14:textId="01CEC904" w:rsidR="0006649F" w:rsidRPr="0093658B" w:rsidRDefault="0006649F" w:rsidP="0006649F">
            <w:pPr>
              <w:pStyle w:val="a0"/>
              <w:spacing w:before="80"/>
              <w:jc w:val="left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  <w:tc>
          <w:tcPr>
            <w:tcW w:w="3118" w:type="dxa"/>
            <w:shd w:val="clear" w:color="auto" w:fill="auto"/>
          </w:tcPr>
          <w:p w14:paraId="60464F2F" w14:textId="7E5DD91C" w:rsidR="0006649F" w:rsidRPr="002E1CD6" w:rsidRDefault="009412B4" w:rsidP="0006649F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en-US"/>
              </w:rPr>
              <w:t>G</w:t>
            </w: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de-DE"/>
              </w:rPr>
              <w:t>T</w:t>
            </w:r>
            <w:r w:rsidR="0006649F" w:rsidRPr="00FC4406"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de-DE"/>
              </w:rPr>
              <w:t>X</w:t>
            </w: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de-DE"/>
              </w:rPr>
              <w:t>08</w:t>
            </w:r>
            <w:r w:rsidR="0006649F" w:rsidRPr="00FC4406"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de-DE"/>
              </w:rPr>
              <w:t>0</w:t>
            </w:r>
          </w:p>
        </w:tc>
        <w:tc>
          <w:tcPr>
            <w:tcW w:w="1984" w:type="dxa"/>
            <w:shd w:val="clear" w:color="auto" w:fill="auto"/>
          </w:tcPr>
          <w:p w14:paraId="045899DE" w14:textId="1FF8E90C" w:rsidR="0006649F" w:rsidRPr="00EB1BED" w:rsidRDefault="0006649F" w:rsidP="0006649F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  <w:tc>
          <w:tcPr>
            <w:tcW w:w="2552" w:type="dxa"/>
            <w:shd w:val="clear" w:color="auto" w:fill="auto"/>
          </w:tcPr>
          <w:p w14:paraId="56137A51" w14:textId="09F077F9" w:rsidR="0006649F" w:rsidRPr="00EB1BED" w:rsidRDefault="0006649F" w:rsidP="0006649F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en-US"/>
              </w:rPr>
              <w:t>EXLAR</w:t>
            </w:r>
          </w:p>
        </w:tc>
        <w:tc>
          <w:tcPr>
            <w:tcW w:w="1134" w:type="dxa"/>
            <w:shd w:val="clear" w:color="auto" w:fill="auto"/>
          </w:tcPr>
          <w:p w14:paraId="444856C2" w14:textId="69374BD1" w:rsidR="0006649F" w:rsidRPr="00EB1BED" w:rsidRDefault="0006649F" w:rsidP="0006649F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шт.</w:t>
            </w:r>
          </w:p>
        </w:tc>
        <w:tc>
          <w:tcPr>
            <w:tcW w:w="1134" w:type="dxa"/>
            <w:shd w:val="clear" w:color="auto" w:fill="auto"/>
          </w:tcPr>
          <w:p w14:paraId="26352872" w14:textId="09649241" w:rsidR="0006649F" w:rsidRPr="0006649F" w:rsidRDefault="0006649F" w:rsidP="0006649F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</w:rPr>
              <w:t>3</w:t>
            </w:r>
          </w:p>
        </w:tc>
        <w:tc>
          <w:tcPr>
            <w:tcW w:w="1418" w:type="dxa"/>
            <w:shd w:val="clear" w:color="auto" w:fill="auto"/>
          </w:tcPr>
          <w:p w14:paraId="605D5A54" w14:textId="724B8EB8" w:rsidR="0006649F" w:rsidRPr="00EB1BED" w:rsidRDefault="0006649F" w:rsidP="0006649F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en-US"/>
              </w:rPr>
              <w:t>10,5</w:t>
            </w:r>
          </w:p>
        </w:tc>
        <w:tc>
          <w:tcPr>
            <w:tcW w:w="2268" w:type="dxa"/>
            <w:shd w:val="clear" w:color="auto" w:fill="auto"/>
          </w:tcPr>
          <w:p w14:paraId="785F3C34" w14:textId="77777777" w:rsidR="0006649F" w:rsidRPr="00EB1BED" w:rsidRDefault="0006649F" w:rsidP="0006649F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</w:tr>
      <w:tr w:rsidR="0006649F" w:rsidRPr="00FC4406" w14:paraId="0E0B742E" w14:textId="77777777" w:rsidTr="00AE555B">
        <w:trPr>
          <w:trHeight w:hRule="exact" w:val="454"/>
        </w:trPr>
        <w:tc>
          <w:tcPr>
            <w:tcW w:w="1560" w:type="dxa"/>
            <w:shd w:val="clear" w:color="auto" w:fill="auto"/>
          </w:tcPr>
          <w:p w14:paraId="1AAD69AE" w14:textId="442462DB" w:rsidR="0006649F" w:rsidRPr="00EB1BED" w:rsidRDefault="0006649F" w:rsidP="0006649F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8</w:t>
            </w:r>
          </w:p>
        </w:tc>
        <w:tc>
          <w:tcPr>
            <w:tcW w:w="7230" w:type="dxa"/>
            <w:shd w:val="clear" w:color="auto" w:fill="auto"/>
          </w:tcPr>
          <w:p w14:paraId="09BBF548" w14:textId="57AF1125" w:rsidR="0006649F" w:rsidRPr="0093658B" w:rsidRDefault="0006649F" w:rsidP="0006649F">
            <w:pPr>
              <w:pStyle w:val="a0"/>
              <w:spacing w:before="80"/>
              <w:jc w:val="left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Кабель живлення ЕМП з штекерами, 100 м</w:t>
            </w:r>
          </w:p>
        </w:tc>
        <w:tc>
          <w:tcPr>
            <w:tcW w:w="3118" w:type="dxa"/>
            <w:shd w:val="clear" w:color="auto" w:fill="auto"/>
          </w:tcPr>
          <w:p w14:paraId="0ABD800F" w14:textId="72318C49" w:rsidR="0006649F" w:rsidRPr="00FC4406" w:rsidRDefault="0006649F" w:rsidP="0006649F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de-DE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en-US"/>
              </w:rPr>
              <w:t>CBL-PWR-100</w:t>
            </w:r>
          </w:p>
        </w:tc>
        <w:tc>
          <w:tcPr>
            <w:tcW w:w="1984" w:type="dxa"/>
            <w:shd w:val="clear" w:color="auto" w:fill="auto"/>
          </w:tcPr>
          <w:p w14:paraId="22E67C11" w14:textId="188F9BD1" w:rsidR="0006649F" w:rsidRPr="00EB1BED" w:rsidRDefault="0006649F" w:rsidP="0006649F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  <w:tc>
          <w:tcPr>
            <w:tcW w:w="2552" w:type="dxa"/>
            <w:shd w:val="clear" w:color="auto" w:fill="auto"/>
          </w:tcPr>
          <w:p w14:paraId="7F326FFD" w14:textId="71DFB02C" w:rsidR="0006649F" w:rsidRPr="00FC4406" w:rsidRDefault="0006649F" w:rsidP="0006649F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en-US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ІНТЕНЖИН</w:t>
            </w:r>
          </w:p>
        </w:tc>
        <w:tc>
          <w:tcPr>
            <w:tcW w:w="1134" w:type="dxa"/>
            <w:shd w:val="clear" w:color="auto" w:fill="auto"/>
          </w:tcPr>
          <w:p w14:paraId="4CFF389E" w14:textId="2D76784E" w:rsidR="0006649F" w:rsidRPr="00EB1BED" w:rsidRDefault="0006649F" w:rsidP="0006649F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proofErr w:type="spellStart"/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компл</w:t>
            </w:r>
            <w:proofErr w:type="spellEnd"/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.</w:t>
            </w:r>
          </w:p>
        </w:tc>
        <w:tc>
          <w:tcPr>
            <w:tcW w:w="1134" w:type="dxa"/>
            <w:shd w:val="clear" w:color="auto" w:fill="auto"/>
          </w:tcPr>
          <w:p w14:paraId="34F2069A" w14:textId="77777777" w:rsidR="0006649F" w:rsidRDefault="0006649F" w:rsidP="0006649F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3</w:t>
            </w:r>
          </w:p>
          <w:p w14:paraId="43F4199D" w14:textId="77777777" w:rsidR="0006649F" w:rsidRPr="0006649F" w:rsidRDefault="0006649F" w:rsidP="0006649F">
            <w:pPr>
              <w:rPr>
                <w:lang w:val="uk-UA"/>
              </w:rPr>
            </w:pPr>
          </w:p>
          <w:p w14:paraId="762BDB0A" w14:textId="7261C7E9" w:rsidR="0006649F" w:rsidRPr="0006649F" w:rsidRDefault="0006649F" w:rsidP="0006649F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</w:rPr>
            </w:pPr>
          </w:p>
        </w:tc>
        <w:tc>
          <w:tcPr>
            <w:tcW w:w="1418" w:type="dxa"/>
            <w:shd w:val="clear" w:color="auto" w:fill="auto"/>
          </w:tcPr>
          <w:p w14:paraId="0B7F0014" w14:textId="06876372" w:rsidR="0006649F" w:rsidRPr="00EB1BED" w:rsidRDefault="0006649F" w:rsidP="0006649F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15,0</w:t>
            </w:r>
          </w:p>
        </w:tc>
        <w:tc>
          <w:tcPr>
            <w:tcW w:w="2268" w:type="dxa"/>
            <w:shd w:val="clear" w:color="auto" w:fill="auto"/>
          </w:tcPr>
          <w:p w14:paraId="2232B30B" w14:textId="77777777" w:rsidR="0006649F" w:rsidRPr="00EB1BED" w:rsidRDefault="0006649F" w:rsidP="0006649F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</w:tr>
      <w:tr w:rsidR="0006649F" w:rsidRPr="00FC4406" w14:paraId="78792814" w14:textId="77777777" w:rsidTr="00AE555B">
        <w:trPr>
          <w:trHeight w:hRule="exact" w:val="454"/>
        </w:trPr>
        <w:tc>
          <w:tcPr>
            <w:tcW w:w="1560" w:type="dxa"/>
            <w:shd w:val="clear" w:color="auto" w:fill="auto"/>
          </w:tcPr>
          <w:p w14:paraId="6874D19D" w14:textId="42F14852" w:rsidR="0006649F" w:rsidRPr="00EB1BED" w:rsidRDefault="0006649F" w:rsidP="0006649F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9</w:t>
            </w:r>
          </w:p>
        </w:tc>
        <w:tc>
          <w:tcPr>
            <w:tcW w:w="7230" w:type="dxa"/>
            <w:shd w:val="clear" w:color="auto" w:fill="auto"/>
          </w:tcPr>
          <w:p w14:paraId="649A6A1F" w14:textId="00795862" w:rsidR="0006649F" w:rsidRPr="0093658B" w:rsidRDefault="0006649F" w:rsidP="0006649F">
            <w:pPr>
              <w:pStyle w:val="a0"/>
              <w:spacing w:before="80"/>
              <w:jc w:val="left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Кабель зворотного зв’язку ЕМП з штекерами, 100 м</w:t>
            </w:r>
          </w:p>
        </w:tc>
        <w:tc>
          <w:tcPr>
            <w:tcW w:w="3118" w:type="dxa"/>
            <w:shd w:val="clear" w:color="auto" w:fill="auto"/>
          </w:tcPr>
          <w:p w14:paraId="12E60B4B" w14:textId="4A404F63" w:rsidR="0006649F" w:rsidRPr="002E1CD6" w:rsidRDefault="0006649F" w:rsidP="0006649F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en-US"/>
              </w:rPr>
              <w:t>CBL-FBK-100</w:t>
            </w:r>
          </w:p>
        </w:tc>
        <w:tc>
          <w:tcPr>
            <w:tcW w:w="1984" w:type="dxa"/>
            <w:shd w:val="clear" w:color="auto" w:fill="auto"/>
          </w:tcPr>
          <w:p w14:paraId="1E4C0288" w14:textId="1AC15C8D" w:rsidR="0006649F" w:rsidRPr="00EB1BED" w:rsidRDefault="0006649F" w:rsidP="0006649F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  <w:tc>
          <w:tcPr>
            <w:tcW w:w="2552" w:type="dxa"/>
            <w:shd w:val="clear" w:color="auto" w:fill="auto"/>
          </w:tcPr>
          <w:p w14:paraId="6509DD6B" w14:textId="2032741E" w:rsidR="0006649F" w:rsidRPr="00FC4406" w:rsidRDefault="0006649F" w:rsidP="0006649F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ІНТЕНЖИН</w:t>
            </w:r>
          </w:p>
        </w:tc>
        <w:tc>
          <w:tcPr>
            <w:tcW w:w="1134" w:type="dxa"/>
            <w:shd w:val="clear" w:color="auto" w:fill="auto"/>
          </w:tcPr>
          <w:p w14:paraId="46802CAF" w14:textId="4A9D5819" w:rsidR="0006649F" w:rsidRPr="00EB1BED" w:rsidRDefault="0006649F" w:rsidP="0006649F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proofErr w:type="spellStart"/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компл</w:t>
            </w:r>
            <w:proofErr w:type="spellEnd"/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.</w:t>
            </w:r>
          </w:p>
        </w:tc>
        <w:tc>
          <w:tcPr>
            <w:tcW w:w="1134" w:type="dxa"/>
            <w:shd w:val="clear" w:color="auto" w:fill="auto"/>
          </w:tcPr>
          <w:p w14:paraId="3E3F151C" w14:textId="11498F93" w:rsidR="0006649F" w:rsidRPr="007B1D34" w:rsidRDefault="0006649F" w:rsidP="0006649F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4</w:t>
            </w:r>
          </w:p>
        </w:tc>
        <w:tc>
          <w:tcPr>
            <w:tcW w:w="1418" w:type="dxa"/>
            <w:shd w:val="clear" w:color="auto" w:fill="auto"/>
          </w:tcPr>
          <w:p w14:paraId="15199D5B" w14:textId="4E15C1BC" w:rsidR="0006649F" w:rsidRPr="00EB1BED" w:rsidRDefault="0006649F" w:rsidP="0006649F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15,0</w:t>
            </w:r>
          </w:p>
        </w:tc>
        <w:tc>
          <w:tcPr>
            <w:tcW w:w="2268" w:type="dxa"/>
            <w:shd w:val="clear" w:color="auto" w:fill="auto"/>
          </w:tcPr>
          <w:p w14:paraId="12B658CB" w14:textId="77777777" w:rsidR="0006649F" w:rsidRPr="00EB1BED" w:rsidRDefault="0006649F" w:rsidP="0006649F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</w:tr>
      <w:tr w:rsidR="0006649F" w:rsidRPr="00FC4406" w14:paraId="05CE46BF" w14:textId="77777777" w:rsidTr="008D5877">
        <w:trPr>
          <w:trHeight w:hRule="exact" w:val="454"/>
        </w:trPr>
        <w:tc>
          <w:tcPr>
            <w:tcW w:w="1560" w:type="dxa"/>
            <w:shd w:val="clear" w:color="auto" w:fill="auto"/>
          </w:tcPr>
          <w:p w14:paraId="5B037A47" w14:textId="175479B3" w:rsidR="0006649F" w:rsidRPr="00EB1BED" w:rsidRDefault="0006649F" w:rsidP="0006649F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10</w:t>
            </w:r>
          </w:p>
        </w:tc>
        <w:tc>
          <w:tcPr>
            <w:tcW w:w="7230" w:type="dxa"/>
            <w:shd w:val="clear" w:color="auto" w:fill="auto"/>
          </w:tcPr>
          <w:p w14:paraId="2F76EF1A" w14:textId="33B62024" w:rsidR="0006649F" w:rsidRPr="00FC4406" w:rsidRDefault="0006649F" w:rsidP="0006649F">
            <w:pPr>
              <w:pStyle w:val="a0"/>
              <w:spacing w:before="80"/>
              <w:jc w:val="left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 w:rsidRPr="002F73B0"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Комплект деталей та складальних одиниць для встановлення</w:t>
            </w:r>
          </w:p>
        </w:tc>
        <w:tc>
          <w:tcPr>
            <w:tcW w:w="3118" w:type="dxa"/>
            <w:shd w:val="clear" w:color="auto" w:fill="auto"/>
          </w:tcPr>
          <w:p w14:paraId="00BF9536" w14:textId="6CFBCC8F" w:rsidR="0006649F" w:rsidRPr="00FC4406" w:rsidRDefault="0006649F" w:rsidP="0006649F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en-US"/>
              </w:rPr>
            </w:pPr>
            <w:r w:rsidRPr="002F73B0"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LAD-Х.0</w:t>
            </w: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en-US"/>
              </w:rPr>
              <w:t>1</w:t>
            </w:r>
          </w:p>
        </w:tc>
        <w:tc>
          <w:tcPr>
            <w:tcW w:w="1984" w:type="dxa"/>
            <w:shd w:val="clear" w:color="auto" w:fill="auto"/>
          </w:tcPr>
          <w:p w14:paraId="50CBE726" w14:textId="76FE022D" w:rsidR="0006649F" w:rsidRPr="00EB1BED" w:rsidRDefault="0006649F" w:rsidP="0006649F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  <w:tc>
          <w:tcPr>
            <w:tcW w:w="2552" w:type="dxa"/>
            <w:shd w:val="clear" w:color="auto" w:fill="auto"/>
          </w:tcPr>
          <w:p w14:paraId="68BCA62D" w14:textId="77777777" w:rsidR="0006649F" w:rsidRDefault="0006649F" w:rsidP="0006649F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ІНТЕНЖИН</w:t>
            </w:r>
          </w:p>
          <w:p w14:paraId="392BF18E" w14:textId="77777777" w:rsidR="0006649F" w:rsidRPr="0006649F" w:rsidRDefault="0006649F" w:rsidP="0006649F">
            <w:pPr>
              <w:rPr>
                <w:lang w:val="uk-UA"/>
              </w:rPr>
            </w:pPr>
          </w:p>
          <w:p w14:paraId="298EAC04" w14:textId="77777777" w:rsidR="0006649F" w:rsidRPr="0006649F" w:rsidRDefault="0006649F" w:rsidP="0006649F">
            <w:pPr>
              <w:rPr>
                <w:lang w:val="uk-UA"/>
              </w:rPr>
            </w:pPr>
          </w:p>
          <w:p w14:paraId="33A7149D" w14:textId="77777777" w:rsidR="0006649F" w:rsidRPr="0006649F" w:rsidRDefault="0006649F" w:rsidP="0006649F">
            <w:pPr>
              <w:rPr>
                <w:lang w:val="uk-UA"/>
              </w:rPr>
            </w:pPr>
          </w:p>
          <w:p w14:paraId="3227B095" w14:textId="77777777" w:rsidR="0006649F" w:rsidRPr="0006649F" w:rsidRDefault="0006649F" w:rsidP="0006649F">
            <w:pPr>
              <w:rPr>
                <w:lang w:val="uk-UA"/>
              </w:rPr>
            </w:pPr>
          </w:p>
          <w:p w14:paraId="2B8D1E1D" w14:textId="77777777" w:rsidR="0006649F" w:rsidRPr="0006649F" w:rsidRDefault="0006649F" w:rsidP="0006649F">
            <w:pPr>
              <w:rPr>
                <w:lang w:val="uk-UA"/>
              </w:rPr>
            </w:pPr>
          </w:p>
          <w:p w14:paraId="40F829B4" w14:textId="77777777" w:rsidR="0006649F" w:rsidRPr="0006649F" w:rsidRDefault="0006649F" w:rsidP="0006649F">
            <w:pPr>
              <w:rPr>
                <w:lang w:val="uk-UA"/>
              </w:rPr>
            </w:pPr>
          </w:p>
          <w:p w14:paraId="1A6EB6E7" w14:textId="12E36EBB" w:rsidR="0006649F" w:rsidRPr="0006649F" w:rsidRDefault="0006649F" w:rsidP="0006649F">
            <w:pPr>
              <w:jc w:val="center"/>
              <w:rPr>
                <w:lang w:val="uk-UA"/>
              </w:rPr>
            </w:pPr>
          </w:p>
        </w:tc>
        <w:tc>
          <w:tcPr>
            <w:tcW w:w="1134" w:type="dxa"/>
            <w:shd w:val="clear" w:color="auto" w:fill="auto"/>
          </w:tcPr>
          <w:p w14:paraId="246B7937" w14:textId="3A1BBB40" w:rsidR="0006649F" w:rsidRPr="00FC4406" w:rsidRDefault="0006649F" w:rsidP="0006649F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proofErr w:type="spellStart"/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компл</w:t>
            </w:r>
            <w:proofErr w:type="spellEnd"/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.</w:t>
            </w:r>
          </w:p>
        </w:tc>
        <w:tc>
          <w:tcPr>
            <w:tcW w:w="1134" w:type="dxa"/>
            <w:shd w:val="clear" w:color="auto" w:fill="auto"/>
          </w:tcPr>
          <w:p w14:paraId="4CA433A8" w14:textId="77777777" w:rsidR="0006649F" w:rsidRDefault="0006649F" w:rsidP="0006649F">
            <w:pPr>
              <w:jc w:val="center"/>
              <w:rPr>
                <w:i/>
                <w:szCs w:val="18"/>
                <w:lang w:val="uk-UA"/>
              </w:rPr>
            </w:pPr>
            <w:r>
              <w:rPr>
                <w:i/>
                <w:szCs w:val="18"/>
                <w:lang w:val="uk-UA"/>
              </w:rPr>
              <w:t>1</w:t>
            </w:r>
          </w:p>
          <w:p w14:paraId="13835283" w14:textId="77777777" w:rsidR="0006649F" w:rsidRPr="0006649F" w:rsidRDefault="0006649F" w:rsidP="0006649F">
            <w:pPr>
              <w:rPr>
                <w:lang w:val="uk-UA"/>
              </w:rPr>
            </w:pPr>
          </w:p>
          <w:p w14:paraId="34BE701C" w14:textId="77777777" w:rsidR="0006649F" w:rsidRPr="0006649F" w:rsidRDefault="0006649F" w:rsidP="0006649F">
            <w:pPr>
              <w:rPr>
                <w:lang w:val="uk-UA"/>
              </w:rPr>
            </w:pPr>
          </w:p>
          <w:p w14:paraId="084E2702" w14:textId="77777777" w:rsidR="0006649F" w:rsidRDefault="0006649F" w:rsidP="0006649F">
            <w:pPr>
              <w:rPr>
                <w:i/>
                <w:szCs w:val="18"/>
                <w:lang w:val="uk-UA"/>
              </w:rPr>
            </w:pPr>
          </w:p>
          <w:p w14:paraId="50F27985" w14:textId="77777777" w:rsidR="0006649F" w:rsidRDefault="0006649F" w:rsidP="0006649F">
            <w:pPr>
              <w:rPr>
                <w:lang w:val="uk-UA"/>
              </w:rPr>
            </w:pPr>
          </w:p>
          <w:p w14:paraId="2F9D53F5" w14:textId="77777777" w:rsidR="009412B4" w:rsidRPr="009412B4" w:rsidRDefault="009412B4" w:rsidP="009412B4">
            <w:pPr>
              <w:rPr>
                <w:lang w:val="uk-UA"/>
              </w:rPr>
            </w:pPr>
          </w:p>
          <w:p w14:paraId="4DA67347" w14:textId="77777777" w:rsidR="009412B4" w:rsidRPr="009412B4" w:rsidRDefault="009412B4" w:rsidP="009412B4">
            <w:pPr>
              <w:rPr>
                <w:lang w:val="uk-UA"/>
              </w:rPr>
            </w:pPr>
          </w:p>
          <w:p w14:paraId="1A22C660" w14:textId="77777777" w:rsidR="009412B4" w:rsidRPr="009412B4" w:rsidRDefault="009412B4" w:rsidP="009412B4">
            <w:pPr>
              <w:rPr>
                <w:lang w:val="uk-UA"/>
              </w:rPr>
            </w:pPr>
          </w:p>
          <w:p w14:paraId="66688E94" w14:textId="77777777" w:rsidR="009412B4" w:rsidRPr="009412B4" w:rsidRDefault="009412B4" w:rsidP="009412B4">
            <w:pPr>
              <w:rPr>
                <w:lang w:val="uk-UA"/>
              </w:rPr>
            </w:pPr>
          </w:p>
          <w:p w14:paraId="38029062" w14:textId="77777777" w:rsidR="009412B4" w:rsidRPr="009412B4" w:rsidRDefault="009412B4" w:rsidP="009412B4">
            <w:pPr>
              <w:rPr>
                <w:lang w:val="uk-UA"/>
              </w:rPr>
            </w:pPr>
          </w:p>
          <w:p w14:paraId="56691102" w14:textId="77777777" w:rsidR="009412B4" w:rsidRPr="009412B4" w:rsidRDefault="009412B4" w:rsidP="009412B4">
            <w:pPr>
              <w:rPr>
                <w:lang w:val="uk-UA"/>
              </w:rPr>
            </w:pPr>
          </w:p>
          <w:p w14:paraId="7F5BA805" w14:textId="77777777" w:rsidR="009412B4" w:rsidRPr="009412B4" w:rsidRDefault="009412B4" w:rsidP="009412B4">
            <w:pPr>
              <w:rPr>
                <w:lang w:val="uk-UA"/>
              </w:rPr>
            </w:pPr>
          </w:p>
          <w:p w14:paraId="7B8E195B" w14:textId="77777777" w:rsidR="009412B4" w:rsidRDefault="009412B4" w:rsidP="009412B4">
            <w:pPr>
              <w:rPr>
                <w:lang w:val="uk-UA"/>
              </w:rPr>
            </w:pPr>
          </w:p>
          <w:p w14:paraId="4A15ED6D" w14:textId="54EB4C62" w:rsidR="009412B4" w:rsidRPr="009412B4" w:rsidRDefault="009412B4" w:rsidP="009412B4">
            <w:pPr>
              <w:rPr>
                <w:lang w:val="uk-UA"/>
              </w:rPr>
            </w:pPr>
          </w:p>
        </w:tc>
        <w:tc>
          <w:tcPr>
            <w:tcW w:w="1418" w:type="dxa"/>
            <w:shd w:val="clear" w:color="auto" w:fill="auto"/>
          </w:tcPr>
          <w:p w14:paraId="46423C26" w14:textId="61DE260A" w:rsidR="0006649F" w:rsidRPr="00FC4406" w:rsidRDefault="0006649F" w:rsidP="0006649F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50,0</w:t>
            </w:r>
          </w:p>
        </w:tc>
        <w:tc>
          <w:tcPr>
            <w:tcW w:w="2268" w:type="dxa"/>
            <w:shd w:val="clear" w:color="auto" w:fill="auto"/>
          </w:tcPr>
          <w:p w14:paraId="760A5791" w14:textId="77777777" w:rsidR="0006649F" w:rsidRPr="00EB1BED" w:rsidRDefault="0006649F" w:rsidP="0006649F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</w:tr>
      <w:tr w:rsidR="0006649F" w:rsidRPr="00FC4406" w14:paraId="2A597FBA" w14:textId="77777777" w:rsidTr="00AE555B">
        <w:trPr>
          <w:trHeight w:hRule="exact" w:val="454"/>
        </w:trPr>
        <w:tc>
          <w:tcPr>
            <w:tcW w:w="1560" w:type="dxa"/>
            <w:shd w:val="clear" w:color="auto" w:fill="auto"/>
          </w:tcPr>
          <w:p w14:paraId="557CC49C" w14:textId="37B0CC0A" w:rsidR="0006649F" w:rsidRPr="00EB1BED" w:rsidRDefault="0006649F" w:rsidP="0006649F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  <w:tc>
          <w:tcPr>
            <w:tcW w:w="7230" w:type="dxa"/>
            <w:shd w:val="clear" w:color="auto" w:fill="auto"/>
          </w:tcPr>
          <w:p w14:paraId="2E8F697E" w14:textId="2EEDB9A3" w:rsidR="0006649F" w:rsidRPr="00B64A8C" w:rsidRDefault="0006649F" w:rsidP="0006649F">
            <w:pPr>
              <w:pStyle w:val="a0"/>
              <w:spacing w:before="80"/>
              <w:jc w:val="left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 w:rsidRPr="002F73B0"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давачів частоти обертання турбіни</w:t>
            </w:r>
          </w:p>
        </w:tc>
        <w:tc>
          <w:tcPr>
            <w:tcW w:w="3118" w:type="dxa"/>
            <w:shd w:val="clear" w:color="auto" w:fill="auto"/>
          </w:tcPr>
          <w:p w14:paraId="4ECED1ED" w14:textId="09DB347F" w:rsidR="0006649F" w:rsidRPr="002E1CD6" w:rsidRDefault="0006649F" w:rsidP="0006649F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  <w:tc>
          <w:tcPr>
            <w:tcW w:w="1984" w:type="dxa"/>
            <w:shd w:val="clear" w:color="auto" w:fill="auto"/>
          </w:tcPr>
          <w:p w14:paraId="6F58520D" w14:textId="5A048EBF" w:rsidR="0006649F" w:rsidRPr="00EB1BED" w:rsidRDefault="0006649F" w:rsidP="0006649F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  <w:tc>
          <w:tcPr>
            <w:tcW w:w="2552" w:type="dxa"/>
            <w:shd w:val="clear" w:color="auto" w:fill="auto"/>
          </w:tcPr>
          <w:p w14:paraId="2A50BE93" w14:textId="29ED2618" w:rsidR="0006649F" w:rsidRPr="00EB1BED" w:rsidRDefault="0006649F" w:rsidP="0006649F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  <w:tc>
          <w:tcPr>
            <w:tcW w:w="1134" w:type="dxa"/>
            <w:shd w:val="clear" w:color="auto" w:fill="auto"/>
          </w:tcPr>
          <w:p w14:paraId="76ABDEFF" w14:textId="521926AA" w:rsidR="0006649F" w:rsidRPr="00EB1BED" w:rsidRDefault="0006649F" w:rsidP="0006649F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  <w:tc>
          <w:tcPr>
            <w:tcW w:w="1134" w:type="dxa"/>
            <w:shd w:val="clear" w:color="auto" w:fill="auto"/>
          </w:tcPr>
          <w:p w14:paraId="3A96D56C" w14:textId="723ABAB2" w:rsidR="0006649F" w:rsidRPr="00EB1BED" w:rsidRDefault="0006649F" w:rsidP="0006649F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  <w:tc>
          <w:tcPr>
            <w:tcW w:w="1418" w:type="dxa"/>
            <w:shd w:val="clear" w:color="auto" w:fill="auto"/>
          </w:tcPr>
          <w:p w14:paraId="47866295" w14:textId="1A52B6C7" w:rsidR="0006649F" w:rsidRPr="00EB1BED" w:rsidRDefault="0006649F" w:rsidP="0006649F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  <w:tc>
          <w:tcPr>
            <w:tcW w:w="2268" w:type="dxa"/>
            <w:shd w:val="clear" w:color="auto" w:fill="auto"/>
          </w:tcPr>
          <w:p w14:paraId="0980B983" w14:textId="77777777" w:rsidR="0006649F" w:rsidRPr="00EB1BED" w:rsidRDefault="0006649F" w:rsidP="0006649F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</w:tr>
      <w:tr w:rsidR="0006649F" w:rsidRPr="00FC4406" w14:paraId="6F81C0C2" w14:textId="77777777" w:rsidTr="004D3C95">
        <w:trPr>
          <w:trHeight w:hRule="exact" w:val="454"/>
        </w:trPr>
        <w:tc>
          <w:tcPr>
            <w:tcW w:w="1560" w:type="dxa"/>
            <w:shd w:val="clear" w:color="auto" w:fill="auto"/>
          </w:tcPr>
          <w:p w14:paraId="4685D1B2" w14:textId="7EA96757" w:rsidR="0006649F" w:rsidRPr="00EB1BED" w:rsidRDefault="0006649F" w:rsidP="0006649F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11</w:t>
            </w:r>
          </w:p>
        </w:tc>
        <w:tc>
          <w:tcPr>
            <w:tcW w:w="7230" w:type="dxa"/>
            <w:shd w:val="clear" w:color="auto" w:fill="auto"/>
          </w:tcPr>
          <w:p w14:paraId="16CA6C50" w14:textId="112EC412" w:rsidR="0006649F" w:rsidRPr="00B310EA" w:rsidRDefault="0006649F" w:rsidP="0006649F">
            <w:pPr>
              <w:pStyle w:val="a0"/>
              <w:spacing w:before="80"/>
              <w:jc w:val="left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 w:rsidRPr="002F73B0"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Комплект деталей та складальних одиниць для встановлення</w:t>
            </w:r>
            <w:r w:rsidRPr="002F73B0">
              <w:rPr>
                <w:rFonts w:ascii="Arial" w:hAnsi="Arial" w:cs="Arial"/>
                <w:b w:val="0"/>
                <w:i/>
                <w:caps w:val="0"/>
                <w:sz w:val="20"/>
                <w:szCs w:val="18"/>
              </w:rPr>
              <w:t xml:space="preserve"> </w:t>
            </w:r>
            <w:r w:rsidRPr="002F73B0"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давачів</w:t>
            </w:r>
          </w:p>
        </w:tc>
        <w:tc>
          <w:tcPr>
            <w:tcW w:w="3118" w:type="dxa"/>
            <w:shd w:val="clear" w:color="auto" w:fill="auto"/>
          </w:tcPr>
          <w:p w14:paraId="6EA9F9F3" w14:textId="4A24A986" w:rsidR="0006649F" w:rsidRPr="00FC4406" w:rsidRDefault="0006649F" w:rsidP="0006649F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de-DE"/>
              </w:rPr>
            </w:pPr>
            <w:r w:rsidRPr="002F73B0"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LAD-Х.0</w:t>
            </w: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en-US"/>
              </w:rPr>
              <w:t>2</w:t>
            </w:r>
          </w:p>
        </w:tc>
        <w:tc>
          <w:tcPr>
            <w:tcW w:w="1984" w:type="dxa"/>
            <w:shd w:val="clear" w:color="auto" w:fill="auto"/>
          </w:tcPr>
          <w:p w14:paraId="09E6C4A9" w14:textId="0356DACC" w:rsidR="0006649F" w:rsidRPr="00EB1BED" w:rsidRDefault="0006649F" w:rsidP="0006649F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  <w:tc>
          <w:tcPr>
            <w:tcW w:w="2552" w:type="dxa"/>
            <w:shd w:val="clear" w:color="auto" w:fill="auto"/>
          </w:tcPr>
          <w:p w14:paraId="751331BA" w14:textId="7B88625A" w:rsidR="0006649F" w:rsidRPr="00EB1BED" w:rsidRDefault="0006649F" w:rsidP="0006649F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ІНТЕНЖИН</w:t>
            </w:r>
          </w:p>
        </w:tc>
        <w:tc>
          <w:tcPr>
            <w:tcW w:w="1134" w:type="dxa"/>
            <w:shd w:val="clear" w:color="auto" w:fill="auto"/>
          </w:tcPr>
          <w:p w14:paraId="7C679E75" w14:textId="3A320D62" w:rsidR="0006649F" w:rsidRPr="00EB1BED" w:rsidRDefault="0006649F" w:rsidP="0006649F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proofErr w:type="spellStart"/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компл</w:t>
            </w:r>
            <w:proofErr w:type="spellEnd"/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.</w:t>
            </w:r>
          </w:p>
        </w:tc>
        <w:tc>
          <w:tcPr>
            <w:tcW w:w="1134" w:type="dxa"/>
            <w:shd w:val="clear" w:color="auto" w:fill="auto"/>
          </w:tcPr>
          <w:p w14:paraId="2E36F24E" w14:textId="2D3837A7" w:rsidR="0006649F" w:rsidRPr="00EB1BED" w:rsidRDefault="0006649F" w:rsidP="0006649F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2</w:t>
            </w:r>
          </w:p>
        </w:tc>
        <w:tc>
          <w:tcPr>
            <w:tcW w:w="1418" w:type="dxa"/>
            <w:shd w:val="clear" w:color="auto" w:fill="auto"/>
          </w:tcPr>
          <w:p w14:paraId="0CFA614C" w14:textId="60BBCD58" w:rsidR="0006649F" w:rsidRPr="00EB1BED" w:rsidRDefault="0006649F" w:rsidP="0006649F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30,0</w:t>
            </w:r>
          </w:p>
        </w:tc>
        <w:tc>
          <w:tcPr>
            <w:tcW w:w="2268" w:type="dxa"/>
            <w:shd w:val="clear" w:color="auto" w:fill="auto"/>
          </w:tcPr>
          <w:p w14:paraId="7C73549B" w14:textId="77777777" w:rsidR="0006649F" w:rsidRPr="00EB1BED" w:rsidRDefault="0006649F" w:rsidP="0006649F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</w:tr>
      <w:tr w:rsidR="0006649F" w:rsidRPr="002E1CD6" w14:paraId="64F796C3" w14:textId="77777777" w:rsidTr="00AE555B">
        <w:trPr>
          <w:trHeight w:hRule="exact" w:val="454"/>
        </w:trPr>
        <w:tc>
          <w:tcPr>
            <w:tcW w:w="1560" w:type="dxa"/>
            <w:shd w:val="clear" w:color="auto" w:fill="auto"/>
          </w:tcPr>
          <w:p w14:paraId="5FCCB575" w14:textId="43EE7D93" w:rsidR="0006649F" w:rsidRPr="00EB1BED" w:rsidRDefault="0006649F" w:rsidP="0006649F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12</w:t>
            </w:r>
          </w:p>
        </w:tc>
        <w:tc>
          <w:tcPr>
            <w:tcW w:w="7230" w:type="dxa"/>
            <w:shd w:val="clear" w:color="auto" w:fill="auto"/>
          </w:tcPr>
          <w:p w14:paraId="4B5A2165" w14:textId="1FC19458" w:rsidR="0006649F" w:rsidRPr="002F73B0" w:rsidRDefault="0006649F" w:rsidP="0006649F">
            <w:pPr>
              <w:pStyle w:val="a0"/>
              <w:spacing w:before="80"/>
              <w:jc w:val="left"/>
              <w:rPr>
                <w:rFonts w:ascii="Arial" w:hAnsi="Arial" w:cs="Arial"/>
                <w:b w:val="0"/>
                <w:i/>
                <w:caps w:val="0"/>
                <w:sz w:val="20"/>
                <w:szCs w:val="18"/>
              </w:rPr>
            </w:pPr>
            <w:r w:rsidRPr="002F73B0"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переміщення сервомотора регулюючого клапану високого тиску</w:t>
            </w:r>
          </w:p>
        </w:tc>
        <w:tc>
          <w:tcPr>
            <w:tcW w:w="3118" w:type="dxa"/>
            <w:shd w:val="clear" w:color="auto" w:fill="auto"/>
          </w:tcPr>
          <w:p w14:paraId="5BBFFC00" w14:textId="11DDDF49" w:rsidR="0006649F" w:rsidRPr="002E1CD6" w:rsidRDefault="0006649F" w:rsidP="0006649F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  <w:tc>
          <w:tcPr>
            <w:tcW w:w="1984" w:type="dxa"/>
            <w:shd w:val="clear" w:color="auto" w:fill="auto"/>
          </w:tcPr>
          <w:p w14:paraId="6F3383CF" w14:textId="46E40C98" w:rsidR="0006649F" w:rsidRPr="00EB1BED" w:rsidRDefault="0006649F" w:rsidP="0006649F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  <w:tc>
          <w:tcPr>
            <w:tcW w:w="2552" w:type="dxa"/>
            <w:shd w:val="clear" w:color="auto" w:fill="auto"/>
          </w:tcPr>
          <w:p w14:paraId="2654870D" w14:textId="12B055F2" w:rsidR="0006649F" w:rsidRPr="00EB1BED" w:rsidRDefault="0006649F" w:rsidP="0006649F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  <w:tc>
          <w:tcPr>
            <w:tcW w:w="1134" w:type="dxa"/>
            <w:shd w:val="clear" w:color="auto" w:fill="auto"/>
          </w:tcPr>
          <w:p w14:paraId="13CDB21A" w14:textId="780C80A6" w:rsidR="0006649F" w:rsidRPr="00EB1BED" w:rsidRDefault="0006649F" w:rsidP="0006649F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  <w:tc>
          <w:tcPr>
            <w:tcW w:w="1134" w:type="dxa"/>
            <w:shd w:val="clear" w:color="auto" w:fill="auto"/>
          </w:tcPr>
          <w:p w14:paraId="553641A5" w14:textId="5B3E1730" w:rsidR="0006649F" w:rsidRPr="00EB1BED" w:rsidRDefault="0006649F" w:rsidP="0006649F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  <w:tc>
          <w:tcPr>
            <w:tcW w:w="1418" w:type="dxa"/>
            <w:shd w:val="clear" w:color="auto" w:fill="auto"/>
          </w:tcPr>
          <w:p w14:paraId="1D814B9B" w14:textId="09D56987" w:rsidR="0006649F" w:rsidRPr="00EB1BED" w:rsidRDefault="0006649F" w:rsidP="0006649F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  <w:tc>
          <w:tcPr>
            <w:tcW w:w="2268" w:type="dxa"/>
            <w:shd w:val="clear" w:color="auto" w:fill="auto"/>
          </w:tcPr>
          <w:p w14:paraId="043E4C09" w14:textId="77777777" w:rsidR="0006649F" w:rsidRPr="00EB1BED" w:rsidRDefault="0006649F" w:rsidP="0006649F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</w:tr>
      <w:tr w:rsidR="0006649F" w:rsidRPr="002E1CD6" w14:paraId="4FA7F8E8" w14:textId="77777777" w:rsidTr="00AE555B">
        <w:trPr>
          <w:trHeight w:hRule="exact" w:val="454"/>
        </w:trPr>
        <w:tc>
          <w:tcPr>
            <w:tcW w:w="1560" w:type="dxa"/>
            <w:shd w:val="clear" w:color="auto" w:fill="auto"/>
          </w:tcPr>
          <w:p w14:paraId="095F981A" w14:textId="30BCCD26" w:rsidR="0006649F" w:rsidRPr="00EB1BED" w:rsidRDefault="0006649F" w:rsidP="0006649F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13</w:t>
            </w:r>
          </w:p>
        </w:tc>
        <w:tc>
          <w:tcPr>
            <w:tcW w:w="7230" w:type="dxa"/>
            <w:shd w:val="clear" w:color="auto" w:fill="auto"/>
          </w:tcPr>
          <w:p w14:paraId="335AC815" w14:textId="73954E5E" w:rsidR="0006649F" w:rsidRPr="0093658B" w:rsidRDefault="0006649F" w:rsidP="0006649F">
            <w:pPr>
              <w:pStyle w:val="a0"/>
              <w:spacing w:before="80"/>
              <w:jc w:val="left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 w:rsidRPr="002F73B0"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Комплект деталей та складальних одиниць для встановлення</w:t>
            </w:r>
          </w:p>
        </w:tc>
        <w:tc>
          <w:tcPr>
            <w:tcW w:w="3118" w:type="dxa"/>
            <w:shd w:val="clear" w:color="auto" w:fill="auto"/>
          </w:tcPr>
          <w:p w14:paraId="3CBA8EAB" w14:textId="41EC5739" w:rsidR="0006649F" w:rsidRPr="002F73B0" w:rsidRDefault="0006649F" w:rsidP="0006649F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en-US"/>
              </w:rPr>
            </w:pPr>
            <w:r w:rsidRPr="002F73B0"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LAD-Х.0</w:t>
            </w: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en-US"/>
              </w:rPr>
              <w:t>3</w:t>
            </w:r>
          </w:p>
        </w:tc>
        <w:tc>
          <w:tcPr>
            <w:tcW w:w="1984" w:type="dxa"/>
            <w:shd w:val="clear" w:color="auto" w:fill="auto"/>
          </w:tcPr>
          <w:p w14:paraId="5C000312" w14:textId="23C00620" w:rsidR="0006649F" w:rsidRPr="00EB1BED" w:rsidRDefault="0006649F" w:rsidP="0006649F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  <w:tc>
          <w:tcPr>
            <w:tcW w:w="2552" w:type="dxa"/>
            <w:shd w:val="clear" w:color="auto" w:fill="auto"/>
          </w:tcPr>
          <w:p w14:paraId="2721D888" w14:textId="22DAEEEA" w:rsidR="0006649F" w:rsidRPr="00911E0D" w:rsidRDefault="0006649F" w:rsidP="0006649F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ІНТЕНЖИН</w:t>
            </w:r>
          </w:p>
        </w:tc>
        <w:tc>
          <w:tcPr>
            <w:tcW w:w="1134" w:type="dxa"/>
            <w:shd w:val="clear" w:color="auto" w:fill="auto"/>
          </w:tcPr>
          <w:p w14:paraId="587C9D11" w14:textId="440C4C3E" w:rsidR="0006649F" w:rsidRPr="00EB1BED" w:rsidRDefault="0006649F" w:rsidP="0006649F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proofErr w:type="spellStart"/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компл</w:t>
            </w:r>
            <w:proofErr w:type="spellEnd"/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.</w:t>
            </w:r>
          </w:p>
        </w:tc>
        <w:tc>
          <w:tcPr>
            <w:tcW w:w="1134" w:type="dxa"/>
            <w:shd w:val="clear" w:color="auto" w:fill="auto"/>
          </w:tcPr>
          <w:p w14:paraId="3FA26FD7" w14:textId="26D5BA12" w:rsidR="0006649F" w:rsidRPr="007B1D34" w:rsidRDefault="0006649F" w:rsidP="0006649F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2</w:t>
            </w:r>
          </w:p>
        </w:tc>
        <w:tc>
          <w:tcPr>
            <w:tcW w:w="1418" w:type="dxa"/>
            <w:shd w:val="clear" w:color="auto" w:fill="auto"/>
          </w:tcPr>
          <w:p w14:paraId="55A95CB4" w14:textId="70500C51" w:rsidR="0006649F" w:rsidRPr="00EB1BED" w:rsidRDefault="0006649F" w:rsidP="0006649F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25,0</w:t>
            </w:r>
          </w:p>
        </w:tc>
        <w:tc>
          <w:tcPr>
            <w:tcW w:w="2268" w:type="dxa"/>
            <w:shd w:val="clear" w:color="auto" w:fill="auto"/>
          </w:tcPr>
          <w:p w14:paraId="5D5637CF" w14:textId="77777777" w:rsidR="0006649F" w:rsidRPr="00EB1BED" w:rsidRDefault="0006649F" w:rsidP="0006649F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</w:tr>
      <w:tr w:rsidR="0006649F" w:rsidRPr="002E1CD6" w14:paraId="5A162264" w14:textId="77777777" w:rsidTr="0057342D">
        <w:trPr>
          <w:trHeight w:hRule="exact" w:val="454"/>
        </w:trPr>
        <w:tc>
          <w:tcPr>
            <w:tcW w:w="1560" w:type="dxa"/>
            <w:shd w:val="clear" w:color="auto" w:fill="auto"/>
          </w:tcPr>
          <w:p w14:paraId="7A04CE05" w14:textId="4BA704C9" w:rsidR="0006649F" w:rsidRPr="00EB1BED" w:rsidRDefault="0006649F" w:rsidP="0006649F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  <w:tc>
          <w:tcPr>
            <w:tcW w:w="7230" w:type="dxa"/>
            <w:shd w:val="clear" w:color="auto" w:fill="auto"/>
          </w:tcPr>
          <w:p w14:paraId="25608BAE" w14:textId="49F58014" w:rsidR="0006649F" w:rsidRPr="0093658B" w:rsidRDefault="0006649F" w:rsidP="0006649F">
            <w:pPr>
              <w:pStyle w:val="a0"/>
              <w:spacing w:before="80"/>
              <w:jc w:val="left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 w:rsidRPr="002F73B0"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давачів переміщення сервомотора регулюючого клапану</w:t>
            </w:r>
            <w:r w:rsidRPr="002F73B0">
              <w:rPr>
                <w:rFonts w:ascii="Arial" w:hAnsi="Arial" w:cs="Arial"/>
                <w:b w:val="0"/>
                <w:i/>
                <w:caps w:val="0"/>
                <w:sz w:val="20"/>
                <w:szCs w:val="18"/>
              </w:rPr>
              <w:t xml:space="preserve"> </w:t>
            </w:r>
            <w:proofErr w:type="spellStart"/>
            <w:r w:rsidRPr="002F73B0">
              <w:rPr>
                <w:rFonts w:ascii="Arial" w:hAnsi="Arial" w:cs="Arial"/>
                <w:b w:val="0"/>
                <w:i/>
                <w:caps w:val="0"/>
                <w:sz w:val="20"/>
                <w:szCs w:val="18"/>
              </w:rPr>
              <w:t>промперегріву</w:t>
            </w:r>
            <w:proofErr w:type="spellEnd"/>
          </w:p>
        </w:tc>
        <w:tc>
          <w:tcPr>
            <w:tcW w:w="3118" w:type="dxa"/>
            <w:shd w:val="clear" w:color="auto" w:fill="auto"/>
          </w:tcPr>
          <w:p w14:paraId="03DB616A" w14:textId="7691AE46" w:rsidR="0006649F" w:rsidRPr="00FC4406" w:rsidRDefault="0006649F" w:rsidP="0006649F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</w:rPr>
            </w:pPr>
          </w:p>
        </w:tc>
        <w:tc>
          <w:tcPr>
            <w:tcW w:w="1984" w:type="dxa"/>
            <w:shd w:val="clear" w:color="auto" w:fill="auto"/>
          </w:tcPr>
          <w:p w14:paraId="1234D2C3" w14:textId="1FDA8598" w:rsidR="0006649F" w:rsidRPr="00EB1BED" w:rsidRDefault="0006649F" w:rsidP="0006649F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  <w:tc>
          <w:tcPr>
            <w:tcW w:w="2552" w:type="dxa"/>
            <w:shd w:val="clear" w:color="auto" w:fill="auto"/>
          </w:tcPr>
          <w:p w14:paraId="0F863F9C" w14:textId="01B77860" w:rsidR="0006649F" w:rsidRPr="00EB1BED" w:rsidRDefault="0006649F" w:rsidP="0006649F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  <w:tc>
          <w:tcPr>
            <w:tcW w:w="1134" w:type="dxa"/>
            <w:shd w:val="clear" w:color="auto" w:fill="auto"/>
          </w:tcPr>
          <w:p w14:paraId="2C430310" w14:textId="4F5EC4FA" w:rsidR="0006649F" w:rsidRPr="00EB1BED" w:rsidRDefault="0006649F" w:rsidP="0006649F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  <w:tc>
          <w:tcPr>
            <w:tcW w:w="1134" w:type="dxa"/>
            <w:shd w:val="clear" w:color="auto" w:fill="auto"/>
          </w:tcPr>
          <w:p w14:paraId="21D949EA" w14:textId="78CF9A48" w:rsidR="0006649F" w:rsidRPr="00EB1BED" w:rsidRDefault="0006649F" w:rsidP="0006649F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  <w:tc>
          <w:tcPr>
            <w:tcW w:w="1418" w:type="dxa"/>
            <w:shd w:val="clear" w:color="auto" w:fill="auto"/>
          </w:tcPr>
          <w:p w14:paraId="27F56C54" w14:textId="3A696835" w:rsidR="0006649F" w:rsidRPr="00EB1BED" w:rsidRDefault="0006649F" w:rsidP="0006649F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  <w:tc>
          <w:tcPr>
            <w:tcW w:w="2268" w:type="dxa"/>
            <w:shd w:val="clear" w:color="auto" w:fill="auto"/>
          </w:tcPr>
          <w:p w14:paraId="0D498F96" w14:textId="77777777" w:rsidR="0006649F" w:rsidRPr="00EB1BED" w:rsidRDefault="0006649F" w:rsidP="0006649F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</w:tr>
      <w:tr w:rsidR="0006649F" w:rsidRPr="002E1CD6" w14:paraId="2C7F30DB" w14:textId="77777777" w:rsidTr="00AE555B">
        <w:trPr>
          <w:trHeight w:hRule="exact" w:val="454"/>
        </w:trPr>
        <w:tc>
          <w:tcPr>
            <w:tcW w:w="1560" w:type="dxa"/>
            <w:shd w:val="clear" w:color="auto" w:fill="auto"/>
          </w:tcPr>
          <w:p w14:paraId="1E323950" w14:textId="0C53B2B7" w:rsidR="0006649F" w:rsidRPr="00EB1BED" w:rsidRDefault="0006649F" w:rsidP="0006649F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14</w:t>
            </w:r>
          </w:p>
        </w:tc>
        <w:tc>
          <w:tcPr>
            <w:tcW w:w="7230" w:type="dxa"/>
            <w:shd w:val="clear" w:color="auto" w:fill="auto"/>
          </w:tcPr>
          <w:p w14:paraId="07CD6385" w14:textId="11D3AF7B" w:rsidR="0006649F" w:rsidRPr="007B1D34" w:rsidRDefault="0006649F" w:rsidP="0006649F">
            <w:pPr>
              <w:pStyle w:val="a0"/>
              <w:spacing w:before="80"/>
              <w:jc w:val="left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Стійка електронного автомату захисту турбіни</w:t>
            </w:r>
          </w:p>
        </w:tc>
        <w:tc>
          <w:tcPr>
            <w:tcW w:w="3118" w:type="dxa"/>
            <w:shd w:val="clear" w:color="auto" w:fill="auto"/>
          </w:tcPr>
          <w:p w14:paraId="6D6F944B" w14:textId="00FFC62C" w:rsidR="0006649F" w:rsidRPr="00FC4406" w:rsidRDefault="0006649F" w:rsidP="0006649F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ЕАБ</w:t>
            </w:r>
          </w:p>
        </w:tc>
        <w:tc>
          <w:tcPr>
            <w:tcW w:w="1984" w:type="dxa"/>
            <w:shd w:val="clear" w:color="auto" w:fill="auto"/>
          </w:tcPr>
          <w:p w14:paraId="6C98FD2D" w14:textId="7530C3A1" w:rsidR="0006649F" w:rsidRPr="00EB1BED" w:rsidRDefault="0006649F" w:rsidP="0006649F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  <w:tc>
          <w:tcPr>
            <w:tcW w:w="2552" w:type="dxa"/>
            <w:shd w:val="clear" w:color="auto" w:fill="auto"/>
          </w:tcPr>
          <w:p w14:paraId="443591F8" w14:textId="6F623A35" w:rsidR="0006649F" w:rsidRPr="00EB1BED" w:rsidRDefault="0006649F" w:rsidP="0006649F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ІНТЕНЖИН</w:t>
            </w:r>
          </w:p>
        </w:tc>
        <w:tc>
          <w:tcPr>
            <w:tcW w:w="1134" w:type="dxa"/>
            <w:shd w:val="clear" w:color="auto" w:fill="auto"/>
          </w:tcPr>
          <w:p w14:paraId="562DC337" w14:textId="265FF440" w:rsidR="0006649F" w:rsidRPr="00EB1BED" w:rsidRDefault="0006649F" w:rsidP="0006649F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шт.</w:t>
            </w:r>
          </w:p>
        </w:tc>
        <w:tc>
          <w:tcPr>
            <w:tcW w:w="1134" w:type="dxa"/>
            <w:shd w:val="clear" w:color="auto" w:fill="auto"/>
          </w:tcPr>
          <w:p w14:paraId="34A6F2F1" w14:textId="4A29F6F8" w:rsidR="0006649F" w:rsidRPr="007B1D34" w:rsidRDefault="0006649F" w:rsidP="0006649F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1</w:t>
            </w:r>
          </w:p>
        </w:tc>
        <w:tc>
          <w:tcPr>
            <w:tcW w:w="1418" w:type="dxa"/>
            <w:shd w:val="clear" w:color="auto" w:fill="auto"/>
          </w:tcPr>
          <w:p w14:paraId="03C2D8DA" w14:textId="46F45904" w:rsidR="0006649F" w:rsidRPr="007B1D34" w:rsidRDefault="0006649F" w:rsidP="0006649F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en-US"/>
              </w:rPr>
              <w:t>80,0</w:t>
            </w:r>
          </w:p>
        </w:tc>
        <w:tc>
          <w:tcPr>
            <w:tcW w:w="2268" w:type="dxa"/>
            <w:shd w:val="clear" w:color="auto" w:fill="auto"/>
          </w:tcPr>
          <w:p w14:paraId="6505D9BE" w14:textId="77777777" w:rsidR="0006649F" w:rsidRPr="00EB1BED" w:rsidRDefault="0006649F" w:rsidP="0006649F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</w:tr>
      <w:tr w:rsidR="0006649F" w:rsidRPr="002E1CD6" w14:paraId="55EB2438" w14:textId="77777777" w:rsidTr="0057342D">
        <w:trPr>
          <w:trHeight w:hRule="exact" w:val="454"/>
        </w:trPr>
        <w:tc>
          <w:tcPr>
            <w:tcW w:w="1560" w:type="dxa"/>
            <w:shd w:val="clear" w:color="auto" w:fill="auto"/>
          </w:tcPr>
          <w:p w14:paraId="26820B71" w14:textId="353FF980" w:rsidR="0006649F" w:rsidRPr="00EB1BED" w:rsidRDefault="0006649F" w:rsidP="0006649F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  <w:tc>
          <w:tcPr>
            <w:tcW w:w="7230" w:type="dxa"/>
            <w:shd w:val="clear" w:color="auto" w:fill="auto"/>
          </w:tcPr>
          <w:p w14:paraId="65FDA545" w14:textId="2707CEE3" w:rsidR="0006649F" w:rsidRPr="0006649F" w:rsidRDefault="0006649F" w:rsidP="0006649F">
            <w:pPr>
              <w:pStyle w:val="a0"/>
              <w:numPr>
                <w:ilvl w:val="0"/>
                <w:numId w:val="21"/>
              </w:numPr>
              <w:spacing w:before="80"/>
              <w:jc w:val="left"/>
              <w:rPr>
                <w:rFonts w:ascii="Arial" w:hAnsi="Arial" w:cs="Arial"/>
                <w:b w:val="0"/>
                <w:i/>
                <w:caps w:val="0"/>
                <w:sz w:val="20"/>
                <w:szCs w:val="18"/>
              </w:rPr>
            </w:pPr>
            <w:proofErr w:type="spellStart"/>
            <w:r w:rsidRPr="00362EED">
              <w:rPr>
                <w:rFonts w:ascii="Arial" w:hAnsi="Arial" w:cs="Arial"/>
                <w:b w:val="0"/>
                <w:i/>
                <w:caps w:val="0"/>
                <w:sz w:val="20"/>
                <w:szCs w:val="18"/>
              </w:rPr>
              <w:t>Шафа</w:t>
            </w:r>
            <w:proofErr w:type="spellEnd"/>
            <w:r w:rsidRPr="00362EED">
              <w:rPr>
                <w:rFonts w:ascii="Arial" w:hAnsi="Arial" w:cs="Arial"/>
                <w:b w:val="0"/>
                <w:i/>
                <w:caps w:val="0"/>
                <w:sz w:val="20"/>
                <w:szCs w:val="18"/>
              </w:rPr>
              <w:t xml:space="preserve"> </w:t>
            </w:r>
            <w:proofErr w:type="spellStart"/>
            <w:r w:rsidRPr="00362EED">
              <w:rPr>
                <w:rFonts w:ascii="Arial" w:hAnsi="Arial" w:cs="Arial"/>
                <w:b w:val="0"/>
                <w:i/>
                <w:caps w:val="0"/>
                <w:sz w:val="20"/>
                <w:szCs w:val="18"/>
              </w:rPr>
              <w:t>електротехнічна</w:t>
            </w:r>
            <w:proofErr w:type="spellEnd"/>
            <w:r w:rsidRPr="00362EED">
              <w:rPr>
                <w:rFonts w:ascii="Arial" w:hAnsi="Arial" w:cs="Arial"/>
                <w:b w:val="0"/>
                <w:i/>
                <w:caps w:val="0"/>
                <w:sz w:val="20"/>
                <w:szCs w:val="18"/>
              </w:rPr>
              <w:t xml:space="preserve"> DKC</w:t>
            </w:r>
            <w:r w:rsidRPr="00DD344E">
              <w:rPr>
                <w:rFonts w:ascii="Arial" w:hAnsi="Arial" w:cs="Arial"/>
                <w:b w:val="0"/>
                <w:i/>
                <w:caps w:val="0"/>
                <w:sz w:val="20"/>
                <w:szCs w:val="18"/>
              </w:rPr>
              <w:t xml:space="preserve">, </w:t>
            </w:r>
            <w:r w:rsidRPr="00362EED">
              <w:rPr>
                <w:rFonts w:ascii="Arial" w:hAnsi="Arial" w:cs="Arial"/>
                <w:b w:val="0"/>
                <w:i/>
                <w:caps w:val="0"/>
                <w:sz w:val="20"/>
                <w:szCs w:val="18"/>
              </w:rPr>
              <w:t>800х400х2000</w:t>
            </w:r>
            <w:r w:rsidRPr="00DD344E">
              <w:rPr>
                <w:rFonts w:ascii="Arial" w:hAnsi="Arial" w:cs="Arial"/>
                <w:b w:val="0"/>
                <w:i/>
                <w:caps w:val="0"/>
                <w:sz w:val="20"/>
                <w:szCs w:val="18"/>
              </w:rPr>
              <w:t xml:space="preserve">, </w:t>
            </w:r>
            <w:r w:rsidRPr="00362EED">
              <w:rPr>
                <w:rFonts w:ascii="Arial" w:hAnsi="Arial" w:cs="Arial"/>
                <w:b w:val="0"/>
                <w:i/>
                <w:caps w:val="0"/>
                <w:sz w:val="20"/>
                <w:szCs w:val="18"/>
              </w:rPr>
              <w:t xml:space="preserve">в </w:t>
            </w:r>
            <w:proofErr w:type="spellStart"/>
            <w:r w:rsidRPr="00362EED">
              <w:rPr>
                <w:rFonts w:ascii="Arial" w:hAnsi="Arial" w:cs="Arial"/>
                <w:b w:val="0"/>
                <w:i/>
                <w:caps w:val="0"/>
                <w:sz w:val="20"/>
                <w:szCs w:val="18"/>
              </w:rPr>
              <w:t>зборі</w:t>
            </w:r>
            <w:proofErr w:type="spellEnd"/>
          </w:p>
        </w:tc>
        <w:tc>
          <w:tcPr>
            <w:tcW w:w="3118" w:type="dxa"/>
            <w:shd w:val="clear" w:color="auto" w:fill="auto"/>
          </w:tcPr>
          <w:p w14:paraId="4EBA433F" w14:textId="2743D025" w:rsidR="0006649F" w:rsidRPr="002E1CD6" w:rsidRDefault="0006649F" w:rsidP="0006649F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  <w:tc>
          <w:tcPr>
            <w:tcW w:w="1984" w:type="dxa"/>
            <w:shd w:val="clear" w:color="auto" w:fill="auto"/>
          </w:tcPr>
          <w:p w14:paraId="5AB2B967" w14:textId="7ED269F4" w:rsidR="0006649F" w:rsidRPr="00A10732" w:rsidRDefault="0006649F" w:rsidP="0006649F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  <w:tc>
          <w:tcPr>
            <w:tcW w:w="2552" w:type="dxa"/>
            <w:shd w:val="clear" w:color="auto" w:fill="auto"/>
          </w:tcPr>
          <w:p w14:paraId="157F8561" w14:textId="7198AB89" w:rsidR="0006649F" w:rsidRPr="00EB1BED" w:rsidRDefault="0006649F" w:rsidP="0006649F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en-US"/>
              </w:rPr>
              <w:t>DKC</w:t>
            </w:r>
          </w:p>
        </w:tc>
        <w:tc>
          <w:tcPr>
            <w:tcW w:w="1134" w:type="dxa"/>
            <w:shd w:val="clear" w:color="auto" w:fill="auto"/>
          </w:tcPr>
          <w:p w14:paraId="582C8F5C" w14:textId="08F99525" w:rsidR="0006649F" w:rsidRPr="00EB1BED" w:rsidRDefault="0006649F" w:rsidP="0006649F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шт.</w:t>
            </w:r>
          </w:p>
        </w:tc>
        <w:tc>
          <w:tcPr>
            <w:tcW w:w="1134" w:type="dxa"/>
            <w:shd w:val="clear" w:color="auto" w:fill="auto"/>
          </w:tcPr>
          <w:p w14:paraId="4084B44F" w14:textId="69DB4EFB" w:rsidR="0006649F" w:rsidRPr="007B1D34" w:rsidRDefault="0006649F" w:rsidP="0006649F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1</w:t>
            </w:r>
          </w:p>
        </w:tc>
        <w:tc>
          <w:tcPr>
            <w:tcW w:w="1418" w:type="dxa"/>
            <w:shd w:val="clear" w:color="auto" w:fill="auto"/>
          </w:tcPr>
          <w:p w14:paraId="3E060627" w14:textId="63901B73" w:rsidR="0006649F" w:rsidRPr="00EB1BED" w:rsidRDefault="0006649F" w:rsidP="0006649F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  <w:tc>
          <w:tcPr>
            <w:tcW w:w="2268" w:type="dxa"/>
            <w:shd w:val="clear" w:color="auto" w:fill="auto"/>
          </w:tcPr>
          <w:p w14:paraId="0826DCA4" w14:textId="77777777" w:rsidR="0006649F" w:rsidRPr="00EB1BED" w:rsidRDefault="0006649F" w:rsidP="0006649F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</w:tr>
      <w:tr w:rsidR="0006649F" w:rsidRPr="002E1CD6" w14:paraId="3570A1E1" w14:textId="77777777" w:rsidTr="00AE555B">
        <w:trPr>
          <w:trHeight w:hRule="exact" w:val="454"/>
        </w:trPr>
        <w:tc>
          <w:tcPr>
            <w:tcW w:w="1560" w:type="dxa"/>
            <w:shd w:val="clear" w:color="auto" w:fill="auto"/>
          </w:tcPr>
          <w:p w14:paraId="38D94B5D" w14:textId="78AC9CDA" w:rsidR="0006649F" w:rsidRPr="00EB1BED" w:rsidRDefault="0006649F" w:rsidP="0006649F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  <w:tc>
          <w:tcPr>
            <w:tcW w:w="7230" w:type="dxa"/>
            <w:shd w:val="clear" w:color="auto" w:fill="auto"/>
          </w:tcPr>
          <w:p w14:paraId="032D1285" w14:textId="1D71E946" w:rsidR="0006649F" w:rsidRPr="0006649F" w:rsidRDefault="0006649F" w:rsidP="0006649F">
            <w:pPr>
              <w:pStyle w:val="a0"/>
              <w:numPr>
                <w:ilvl w:val="0"/>
                <w:numId w:val="21"/>
              </w:numPr>
              <w:spacing w:before="80"/>
              <w:jc w:val="left"/>
              <w:rPr>
                <w:rFonts w:ascii="Arial" w:hAnsi="Arial" w:cs="Arial"/>
                <w:b w:val="0"/>
                <w:i/>
                <w:caps w:val="0"/>
                <w:sz w:val="20"/>
                <w:szCs w:val="18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</w:rPr>
              <w:t xml:space="preserve">Тахометр </w:t>
            </w:r>
            <w:proofErr w:type="spellStart"/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</w:rPr>
              <w:t>електронний</w:t>
            </w:r>
            <w:proofErr w:type="spellEnd"/>
            <w:r w:rsidRPr="00C9396D">
              <w:rPr>
                <w:rFonts w:ascii="Arial" w:hAnsi="Arial" w:cs="Arial"/>
                <w:b w:val="0"/>
                <w:i/>
                <w:caps w:val="0"/>
                <w:sz w:val="20"/>
                <w:szCs w:val="18"/>
              </w:rPr>
              <w:t xml:space="preserve"> </w:t>
            </w:r>
          </w:p>
        </w:tc>
        <w:tc>
          <w:tcPr>
            <w:tcW w:w="3118" w:type="dxa"/>
            <w:shd w:val="clear" w:color="auto" w:fill="auto"/>
          </w:tcPr>
          <w:p w14:paraId="732C22B9" w14:textId="36BA289B" w:rsidR="0006649F" w:rsidRPr="002E1CD6" w:rsidRDefault="0006649F" w:rsidP="0006649F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  <w:tc>
          <w:tcPr>
            <w:tcW w:w="1984" w:type="dxa"/>
            <w:shd w:val="clear" w:color="auto" w:fill="auto"/>
          </w:tcPr>
          <w:p w14:paraId="7F3D0C11" w14:textId="360EE019" w:rsidR="0006649F" w:rsidRPr="00EB1BED" w:rsidRDefault="0006649F" w:rsidP="0006649F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ТЕ-6К-ТК</w:t>
            </w:r>
          </w:p>
        </w:tc>
        <w:tc>
          <w:tcPr>
            <w:tcW w:w="2552" w:type="dxa"/>
            <w:shd w:val="clear" w:color="auto" w:fill="auto"/>
          </w:tcPr>
          <w:p w14:paraId="6404D87E" w14:textId="73B7E55D" w:rsidR="0006649F" w:rsidRPr="00EB1BED" w:rsidRDefault="0006649F" w:rsidP="0006649F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proofErr w:type="spellStart"/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Турбоконтроль</w:t>
            </w:r>
            <w:proofErr w:type="spellEnd"/>
          </w:p>
        </w:tc>
        <w:tc>
          <w:tcPr>
            <w:tcW w:w="1134" w:type="dxa"/>
            <w:shd w:val="clear" w:color="auto" w:fill="auto"/>
          </w:tcPr>
          <w:p w14:paraId="28F23E67" w14:textId="70E70928" w:rsidR="0006649F" w:rsidRPr="00EB1BED" w:rsidRDefault="0006649F" w:rsidP="0006649F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шт.</w:t>
            </w:r>
          </w:p>
        </w:tc>
        <w:tc>
          <w:tcPr>
            <w:tcW w:w="1134" w:type="dxa"/>
            <w:shd w:val="clear" w:color="auto" w:fill="auto"/>
          </w:tcPr>
          <w:p w14:paraId="7050CD15" w14:textId="6A5744C8" w:rsidR="0006649F" w:rsidRPr="007B1D34" w:rsidRDefault="0006649F" w:rsidP="0006649F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3</w:t>
            </w:r>
          </w:p>
        </w:tc>
        <w:tc>
          <w:tcPr>
            <w:tcW w:w="1418" w:type="dxa"/>
            <w:shd w:val="clear" w:color="auto" w:fill="auto"/>
          </w:tcPr>
          <w:p w14:paraId="66D88C66" w14:textId="11824151" w:rsidR="0006649F" w:rsidRPr="007B1D34" w:rsidRDefault="0006649F" w:rsidP="0006649F">
            <w:pPr>
              <w:pStyle w:val="a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  <w:tc>
          <w:tcPr>
            <w:tcW w:w="2268" w:type="dxa"/>
            <w:shd w:val="clear" w:color="auto" w:fill="auto"/>
          </w:tcPr>
          <w:p w14:paraId="1C8F02F1" w14:textId="77777777" w:rsidR="0006649F" w:rsidRPr="00EB1BED" w:rsidRDefault="0006649F" w:rsidP="0006649F">
            <w:pPr>
              <w:pStyle w:val="a0"/>
              <w:jc w:val="left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</w:tr>
      <w:tr w:rsidR="0006649F" w:rsidRPr="002E1CD6" w14:paraId="63B9D7F3" w14:textId="77777777" w:rsidTr="00AE555B">
        <w:trPr>
          <w:trHeight w:hRule="exact" w:val="454"/>
        </w:trPr>
        <w:tc>
          <w:tcPr>
            <w:tcW w:w="1560" w:type="dxa"/>
            <w:shd w:val="clear" w:color="auto" w:fill="auto"/>
          </w:tcPr>
          <w:p w14:paraId="3CFF15C5" w14:textId="110A56F4" w:rsidR="0006649F" w:rsidRPr="00EB1BED" w:rsidRDefault="0006649F" w:rsidP="0006649F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  <w:tc>
          <w:tcPr>
            <w:tcW w:w="7230" w:type="dxa"/>
            <w:shd w:val="clear" w:color="auto" w:fill="auto"/>
          </w:tcPr>
          <w:p w14:paraId="20F30906" w14:textId="30F6933C" w:rsidR="0006649F" w:rsidRPr="0006649F" w:rsidRDefault="0006649F" w:rsidP="0006649F">
            <w:pPr>
              <w:pStyle w:val="a0"/>
              <w:numPr>
                <w:ilvl w:val="0"/>
                <w:numId w:val="21"/>
              </w:numPr>
              <w:spacing w:before="80"/>
              <w:jc w:val="left"/>
              <w:rPr>
                <w:rFonts w:ascii="Arial" w:hAnsi="Arial" w:cs="Arial"/>
                <w:b w:val="0"/>
                <w:i/>
                <w:caps w:val="0"/>
                <w:sz w:val="20"/>
                <w:szCs w:val="18"/>
              </w:rPr>
            </w:pPr>
            <w:proofErr w:type="spellStart"/>
            <w:r w:rsidRPr="00B87C56">
              <w:rPr>
                <w:rFonts w:ascii="Arial" w:hAnsi="Arial" w:cs="Arial"/>
                <w:b w:val="0"/>
                <w:i/>
                <w:caps w:val="0"/>
                <w:sz w:val="20"/>
                <w:szCs w:val="18"/>
              </w:rPr>
              <w:t>Перетворювач</w:t>
            </w:r>
            <w:proofErr w:type="spellEnd"/>
            <w:r w:rsidRPr="001F0DC3">
              <w:rPr>
                <w:rFonts w:ascii="Arial" w:hAnsi="Arial" w:cs="Arial"/>
                <w:b w:val="0"/>
                <w:i/>
                <w:caps w:val="0"/>
                <w:sz w:val="20"/>
                <w:szCs w:val="18"/>
              </w:rPr>
              <w:t xml:space="preserve"> </w:t>
            </w:r>
            <w:proofErr w:type="spellStart"/>
            <w:r w:rsidRPr="001F0DC3">
              <w:rPr>
                <w:rFonts w:ascii="Arial" w:hAnsi="Arial" w:cs="Arial"/>
                <w:b w:val="0"/>
                <w:i/>
                <w:caps w:val="0"/>
                <w:sz w:val="20"/>
                <w:szCs w:val="18"/>
              </w:rPr>
              <w:t>потужності</w:t>
            </w:r>
            <w:proofErr w:type="spellEnd"/>
          </w:p>
        </w:tc>
        <w:tc>
          <w:tcPr>
            <w:tcW w:w="3118" w:type="dxa"/>
            <w:shd w:val="clear" w:color="auto" w:fill="auto"/>
          </w:tcPr>
          <w:p w14:paraId="26ADF895" w14:textId="29781207" w:rsidR="0006649F" w:rsidRPr="002E1CD6" w:rsidRDefault="0006649F" w:rsidP="0006649F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  <w:tc>
          <w:tcPr>
            <w:tcW w:w="1984" w:type="dxa"/>
            <w:shd w:val="clear" w:color="auto" w:fill="auto"/>
          </w:tcPr>
          <w:p w14:paraId="7B2637F4" w14:textId="7E7B31D2" w:rsidR="0006649F" w:rsidRPr="007B1D34" w:rsidRDefault="0006649F" w:rsidP="0006649F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en-US"/>
              </w:rPr>
              <w:t>PM130EH-PLUS</w:t>
            </w:r>
          </w:p>
        </w:tc>
        <w:tc>
          <w:tcPr>
            <w:tcW w:w="2552" w:type="dxa"/>
            <w:shd w:val="clear" w:color="auto" w:fill="auto"/>
          </w:tcPr>
          <w:p w14:paraId="043D84F4" w14:textId="57333B00" w:rsidR="0006649F" w:rsidRPr="007B1D34" w:rsidRDefault="0006649F" w:rsidP="0006649F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en-US"/>
              </w:rPr>
              <w:t>Satec</w:t>
            </w:r>
          </w:p>
        </w:tc>
        <w:tc>
          <w:tcPr>
            <w:tcW w:w="1134" w:type="dxa"/>
            <w:shd w:val="clear" w:color="auto" w:fill="auto"/>
          </w:tcPr>
          <w:p w14:paraId="47223B1D" w14:textId="636B56A0" w:rsidR="0006649F" w:rsidRPr="00EB1BED" w:rsidRDefault="0006649F" w:rsidP="0006649F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шт.</w:t>
            </w:r>
          </w:p>
        </w:tc>
        <w:tc>
          <w:tcPr>
            <w:tcW w:w="1134" w:type="dxa"/>
            <w:shd w:val="clear" w:color="auto" w:fill="auto"/>
          </w:tcPr>
          <w:p w14:paraId="0742A367" w14:textId="27E719FC" w:rsidR="0006649F" w:rsidRPr="007B1D34" w:rsidRDefault="0006649F" w:rsidP="0006649F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2</w:t>
            </w:r>
          </w:p>
        </w:tc>
        <w:tc>
          <w:tcPr>
            <w:tcW w:w="1418" w:type="dxa"/>
            <w:shd w:val="clear" w:color="auto" w:fill="auto"/>
          </w:tcPr>
          <w:p w14:paraId="22834E0F" w14:textId="11BD50A5" w:rsidR="0006649F" w:rsidRPr="00EB1BED" w:rsidRDefault="0006649F" w:rsidP="0006649F">
            <w:pPr>
              <w:pStyle w:val="a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  <w:tc>
          <w:tcPr>
            <w:tcW w:w="2268" w:type="dxa"/>
            <w:shd w:val="clear" w:color="auto" w:fill="auto"/>
          </w:tcPr>
          <w:p w14:paraId="22564C4D" w14:textId="77777777" w:rsidR="0006649F" w:rsidRPr="00EB1BED" w:rsidRDefault="0006649F" w:rsidP="0006649F">
            <w:pPr>
              <w:pStyle w:val="a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</w:tr>
      <w:tr w:rsidR="0006649F" w:rsidRPr="002E1CD6" w14:paraId="31CDEE45" w14:textId="77777777" w:rsidTr="00CB06D1">
        <w:trPr>
          <w:trHeight w:hRule="exact" w:val="454"/>
        </w:trPr>
        <w:tc>
          <w:tcPr>
            <w:tcW w:w="1560" w:type="dxa"/>
            <w:shd w:val="clear" w:color="auto" w:fill="auto"/>
          </w:tcPr>
          <w:p w14:paraId="6B9E6509" w14:textId="54B67694" w:rsidR="0006649F" w:rsidRPr="00EB1BED" w:rsidRDefault="0006649F" w:rsidP="0006649F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  <w:tc>
          <w:tcPr>
            <w:tcW w:w="7230" w:type="dxa"/>
            <w:shd w:val="clear" w:color="auto" w:fill="auto"/>
          </w:tcPr>
          <w:p w14:paraId="3696E95B" w14:textId="63B504D2" w:rsidR="0006649F" w:rsidRPr="0093658B" w:rsidRDefault="0006649F" w:rsidP="0006649F">
            <w:pPr>
              <w:pStyle w:val="a0"/>
              <w:spacing w:before="80"/>
              <w:jc w:val="left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  <w:tc>
          <w:tcPr>
            <w:tcW w:w="3118" w:type="dxa"/>
            <w:shd w:val="clear" w:color="auto" w:fill="auto"/>
          </w:tcPr>
          <w:p w14:paraId="56830EDD" w14:textId="03580B45" w:rsidR="0006649F" w:rsidRPr="002E1CD6" w:rsidRDefault="0006649F" w:rsidP="0006649F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  <w:tc>
          <w:tcPr>
            <w:tcW w:w="1984" w:type="dxa"/>
            <w:shd w:val="clear" w:color="auto" w:fill="auto"/>
          </w:tcPr>
          <w:p w14:paraId="7CDE2712" w14:textId="6744719E" w:rsidR="0006649F" w:rsidRPr="00EB1BED" w:rsidRDefault="0006649F" w:rsidP="0006649F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  <w:tc>
          <w:tcPr>
            <w:tcW w:w="2552" w:type="dxa"/>
            <w:shd w:val="clear" w:color="auto" w:fill="auto"/>
          </w:tcPr>
          <w:p w14:paraId="718DE83B" w14:textId="52F7B142" w:rsidR="0006649F" w:rsidRPr="00EB1BED" w:rsidRDefault="0006649F" w:rsidP="0006649F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  <w:tc>
          <w:tcPr>
            <w:tcW w:w="1134" w:type="dxa"/>
            <w:shd w:val="clear" w:color="auto" w:fill="auto"/>
          </w:tcPr>
          <w:p w14:paraId="6C1301AA" w14:textId="6E6FD2D2" w:rsidR="0006649F" w:rsidRPr="00EB1BED" w:rsidRDefault="0006649F" w:rsidP="0006649F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  <w:tc>
          <w:tcPr>
            <w:tcW w:w="1134" w:type="dxa"/>
            <w:shd w:val="clear" w:color="auto" w:fill="auto"/>
          </w:tcPr>
          <w:p w14:paraId="3033B5B1" w14:textId="2952F438" w:rsidR="0006649F" w:rsidRPr="007B1D34" w:rsidRDefault="0006649F" w:rsidP="0006649F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  <w:tc>
          <w:tcPr>
            <w:tcW w:w="1418" w:type="dxa"/>
            <w:shd w:val="clear" w:color="auto" w:fill="auto"/>
          </w:tcPr>
          <w:p w14:paraId="4ACE2689" w14:textId="2063A238" w:rsidR="0006649F" w:rsidRPr="00EB1BED" w:rsidRDefault="0006649F" w:rsidP="0006649F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  <w:tc>
          <w:tcPr>
            <w:tcW w:w="2268" w:type="dxa"/>
            <w:shd w:val="clear" w:color="auto" w:fill="auto"/>
          </w:tcPr>
          <w:p w14:paraId="61A92A70" w14:textId="77777777" w:rsidR="0006649F" w:rsidRPr="00EB1BED" w:rsidRDefault="0006649F" w:rsidP="0006649F">
            <w:pPr>
              <w:pStyle w:val="a0"/>
              <w:spacing w:before="80"/>
              <w:jc w:val="left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</w:tr>
      <w:tr w:rsidR="0006649F" w:rsidRPr="002E1CD6" w14:paraId="53403DE0" w14:textId="77777777" w:rsidTr="00AE555B">
        <w:trPr>
          <w:trHeight w:hRule="exact" w:val="454"/>
        </w:trPr>
        <w:tc>
          <w:tcPr>
            <w:tcW w:w="1560" w:type="dxa"/>
            <w:shd w:val="clear" w:color="auto" w:fill="auto"/>
          </w:tcPr>
          <w:p w14:paraId="443A8FE7" w14:textId="76EFDE7C" w:rsidR="0006649F" w:rsidRPr="002F73B0" w:rsidRDefault="0006649F" w:rsidP="0006649F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</w:rPr>
            </w:pPr>
          </w:p>
        </w:tc>
        <w:tc>
          <w:tcPr>
            <w:tcW w:w="7230" w:type="dxa"/>
            <w:shd w:val="clear" w:color="auto" w:fill="auto"/>
          </w:tcPr>
          <w:p w14:paraId="15AF6BA9" w14:textId="5DA406FA" w:rsidR="0006649F" w:rsidRPr="0093658B" w:rsidRDefault="0006649F" w:rsidP="0006649F">
            <w:pPr>
              <w:pStyle w:val="a0"/>
              <w:spacing w:before="80"/>
              <w:jc w:val="left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  <w:tc>
          <w:tcPr>
            <w:tcW w:w="3118" w:type="dxa"/>
            <w:shd w:val="clear" w:color="auto" w:fill="auto"/>
          </w:tcPr>
          <w:p w14:paraId="05C1E49A" w14:textId="154A4775" w:rsidR="0006649F" w:rsidRPr="002E1CD6" w:rsidRDefault="0006649F" w:rsidP="0006649F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  <w:tc>
          <w:tcPr>
            <w:tcW w:w="1984" w:type="dxa"/>
            <w:shd w:val="clear" w:color="auto" w:fill="auto"/>
          </w:tcPr>
          <w:p w14:paraId="7A6B8FE1" w14:textId="77777777" w:rsidR="0006649F" w:rsidRPr="00EB1BED" w:rsidRDefault="0006649F" w:rsidP="0006649F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  <w:tc>
          <w:tcPr>
            <w:tcW w:w="2552" w:type="dxa"/>
            <w:shd w:val="clear" w:color="auto" w:fill="auto"/>
          </w:tcPr>
          <w:p w14:paraId="0B7BA3D3" w14:textId="3B430602" w:rsidR="0006649F" w:rsidRPr="00EB1BED" w:rsidRDefault="0006649F" w:rsidP="0006649F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  <w:tc>
          <w:tcPr>
            <w:tcW w:w="1134" w:type="dxa"/>
            <w:shd w:val="clear" w:color="auto" w:fill="auto"/>
          </w:tcPr>
          <w:p w14:paraId="21489D83" w14:textId="49F4468A" w:rsidR="0006649F" w:rsidRPr="00EB1BED" w:rsidRDefault="0006649F" w:rsidP="0006649F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  <w:tc>
          <w:tcPr>
            <w:tcW w:w="1134" w:type="dxa"/>
            <w:shd w:val="clear" w:color="auto" w:fill="auto"/>
          </w:tcPr>
          <w:p w14:paraId="79CF657B" w14:textId="79659AE5" w:rsidR="0006649F" w:rsidRPr="007B1D34" w:rsidRDefault="0006649F" w:rsidP="0006649F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  <w:tc>
          <w:tcPr>
            <w:tcW w:w="1418" w:type="dxa"/>
            <w:shd w:val="clear" w:color="auto" w:fill="auto"/>
          </w:tcPr>
          <w:p w14:paraId="2475170C" w14:textId="3286D351" w:rsidR="0006649F" w:rsidRPr="00EB1BED" w:rsidRDefault="0006649F" w:rsidP="0006649F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  <w:tc>
          <w:tcPr>
            <w:tcW w:w="2268" w:type="dxa"/>
            <w:shd w:val="clear" w:color="auto" w:fill="auto"/>
          </w:tcPr>
          <w:p w14:paraId="3B01E879" w14:textId="7B9D87E5" w:rsidR="0006649F" w:rsidRPr="00EB1BED" w:rsidRDefault="0006649F" w:rsidP="0006649F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</w:tr>
      <w:tr w:rsidR="0006649F" w:rsidRPr="002E1CD6" w14:paraId="7EA14605" w14:textId="77777777" w:rsidTr="00CB06D1">
        <w:trPr>
          <w:trHeight w:hRule="exact" w:val="454"/>
        </w:trPr>
        <w:tc>
          <w:tcPr>
            <w:tcW w:w="1560" w:type="dxa"/>
            <w:shd w:val="clear" w:color="auto" w:fill="auto"/>
          </w:tcPr>
          <w:p w14:paraId="6292A4FF" w14:textId="6B372944" w:rsidR="0006649F" w:rsidRPr="00EB1BED" w:rsidRDefault="0006649F" w:rsidP="0006649F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  <w:tc>
          <w:tcPr>
            <w:tcW w:w="7230" w:type="dxa"/>
            <w:shd w:val="clear" w:color="auto" w:fill="auto"/>
          </w:tcPr>
          <w:p w14:paraId="2ED0B6AF" w14:textId="12B6E7A5" w:rsidR="0006649F" w:rsidRPr="0093658B" w:rsidRDefault="0006649F" w:rsidP="0006649F">
            <w:pPr>
              <w:pStyle w:val="a0"/>
              <w:spacing w:before="80"/>
              <w:jc w:val="left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  <w:tc>
          <w:tcPr>
            <w:tcW w:w="3118" w:type="dxa"/>
            <w:shd w:val="clear" w:color="auto" w:fill="auto"/>
          </w:tcPr>
          <w:p w14:paraId="17FD2E92" w14:textId="240FF1AB" w:rsidR="0006649F" w:rsidRPr="002E1CD6" w:rsidRDefault="0006649F" w:rsidP="0006649F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  <w:tc>
          <w:tcPr>
            <w:tcW w:w="1984" w:type="dxa"/>
            <w:shd w:val="clear" w:color="auto" w:fill="auto"/>
          </w:tcPr>
          <w:p w14:paraId="66F04618" w14:textId="77D10732" w:rsidR="0006649F" w:rsidRPr="00EB1BED" w:rsidRDefault="0006649F" w:rsidP="0006649F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  <w:tc>
          <w:tcPr>
            <w:tcW w:w="2552" w:type="dxa"/>
            <w:shd w:val="clear" w:color="auto" w:fill="auto"/>
          </w:tcPr>
          <w:p w14:paraId="2ABDE342" w14:textId="073C0171" w:rsidR="0006649F" w:rsidRPr="00EB1BED" w:rsidRDefault="0006649F" w:rsidP="0006649F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  <w:tc>
          <w:tcPr>
            <w:tcW w:w="1134" w:type="dxa"/>
            <w:shd w:val="clear" w:color="auto" w:fill="auto"/>
          </w:tcPr>
          <w:p w14:paraId="51C41AF7" w14:textId="3655737B" w:rsidR="0006649F" w:rsidRPr="00EB1BED" w:rsidRDefault="0006649F" w:rsidP="0006649F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  <w:tc>
          <w:tcPr>
            <w:tcW w:w="1134" w:type="dxa"/>
            <w:shd w:val="clear" w:color="auto" w:fill="auto"/>
          </w:tcPr>
          <w:p w14:paraId="6B4B5436" w14:textId="24504435" w:rsidR="0006649F" w:rsidRPr="007B1D34" w:rsidRDefault="0006649F" w:rsidP="0006649F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  <w:tc>
          <w:tcPr>
            <w:tcW w:w="1418" w:type="dxa"/>
            <w:shd w:val="clear" w:color="auto" w:fill="auto"/>
          </w:tcPr>
          <w:p w14:paraId="43EA9DB1" w14:textId="356CA705" w:rsidR="0006649F" w:rsidRPr="00EB1BED" w:rsidRDefault="0006649F" w:rsidP="0006649F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  <w:tc>
          <w:tcPr>
            <w:tcW w:w="2268" w:type="dxa"/>
            <w:shd w:val="clear" w:color="auto" w:fill="auto"/>
          </w:tcPr>
          <w:p w14:paraId="1AB075BB" w14:textId="4E5EB786" w:rsidR="0006649F" w:rsidRPr="00EB1BED" w:rsidRDefault="0006649F" w:rsidP="0006649F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</w:tr>
      <w:tr w:rsidR="0006649F" w:rsidRPr="002E1CD6" w14:paraId="7A256570" w14:textId="77777777" w:rsidTr="00AE555B">
        <w:trPr>
          <w:trHeight w:hRule="exact" w:val="454"/>
        </w:trPr>
        <w:tc>
          <w:tcPr>
            <w:tcW w:w="1560" w:type="dxa"/>
            <w:shd w:val="clear" w:color="auto" w:fill="auto"/>
          </w:tcPr>
          <w:p w14:paraId="0C082BC6" w14:textId="15C6CD85" w:rsidR="0006649F" w:rsidRPr="00EB1BED" w:rsidRDefault="0006649F" w:rsidP="0006649F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  <w:tc>
          <w:tcPr>
            <w:tcW w:w="7230" w:type="dxa"/>
            <w:shd w:val="clear" w:color="auto" w:fill="auto"/>
          </w:tcPr>
          <w:p w14:paraId="30840B72" w14:textId="22AE4F4C" w:rsidR="0006649F" w:rsidRPr="001F0DC3" w:rsidRDefault="0006649F" w:rsidP="0006649F">
            <w:pPr>
              <w:pStyle w:val="a0"/>
              <w:spacing w:before="80"/>
              <w:ind w:left="599"/>
              <w:jc w:val="left"/>
              <w:rPr>
                <w:rFonts w:ascii="Arial" w:hAnsi="Arial" w:cs="Arial"/>
                <w:b w:val="0"/>
                <w:i/>
                <w:caps w:val="0"/>
                <w:sz w:val="20"/>
                <w:szCs w:val="18"/>
              </w:rPr>
            </w:pPr>
          </w:p>
        </w:tc>
        <w:tc>
          <w:tcPr>
            <w:tcW w:w="3118" w:type="dxa"/>
            <w:shd w:val="clear" w:color="auto" w:fill="auto"/>
          </w:tcPr>
          <w:p w14:paraId="54B7D6F3" w14:textId="72C20B60" w:rsidR="0006649F" w:rsidRPr="002E1CD6" w:rsidRDefault="0006649F" w:rsidP="0006649F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  <w:tc>
          <w:tcPr>
            <w:tcW w:w="1984" w:type="dxa"/>
            <w:shd w:val="clear" w:color="auto" w:fill="auto"/>
          </w:tcPr>
          <w:p w14:paraId="6901B4A7" w14:textId="5F00A09A" w:rsidR="0006649F" w:rsidRPr="003F11E6" w:rsidRDefault="0006649F" w:rsidP="0006649F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  <w:tc>
          <w:tcPr>
            <w:tcW w:w="2552" w:type="dxa"/>
            <w:shd w:val="clear" w:color="auto" w:fill="auto"/>
          </w:tcPr>
          <w:p w14:paraId="496CFB78" w14:textId="135799A7" w:rsidR="0006649F" w:rsidRPr="007B1D34" w:rsidRDefault="0006649F" w:rsidP="0006649F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  <w:tc>
          <w:tcPr>
            <w:tcW w:w="1134" w:type="dxa"/>
            <w:shd w:val="clear" w:color="auto" w:fill="auto"/>
          </w:tcPr>
          <w:p w14:paraId="36920623" w14:textId="183DBBBA" w:rsidR="0006649F" w:rsidRPr="005D6EEB" w:rsidRDefault="0006649F" w:rsidP="0006649F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  <w:tc>
          <w:tcPr>
            <w:tcW w:w="1134" w:type="dxa"/>
            <w:shd w:val="clear" w:color="auto" w:fill="auto"/>
          </w:tcPr>
          <w:p w14:paraId="55A42B59" w14:textId="0DE1531A" w:rsidR="0006649F" w:rsidRPr="007B1D34" w:rsidRDefault="0006649F" w:rsidP="0006649F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  <w:tc>
          <w:tcPr>
            <w:tcW w:w="1418" w:type="dxa"/>
            <w:shd w:val="clear" w:color="auto" w:fill="auto"/>
          </w:tcPr>
          <w:p w14:paraId="3F31A017" w14:textId="1A145246" w:rsidR="0006649F" w:rsidRPr="007B1D34" w:rsidRDefault="0006649F" w:rsidP="0006649F">
            <w:pPr>
              <w:tabs>
                <w:tab w:val="left" w:pos="1200"/>
              </w:tabs>
              <w:rPr>
                <w:bCs/>
                <w:i/>
                <w:szCs w:val="18"/>
                <w:lang w:val="uk-UA"/>
              </w:rPr>
            </w:pPr>
          </w:p>
        </w:tc>
        <w:tc>
          <w:tcPr>
            <w:tcW w:w="2268" w:type="dxa"/>
            <w:shd w:val="clear" w:color="auto" w:fill="auto"/>
          </w:tcPr>
          <w:p w14:paraId="5DBD25AC" w14:textId="77777777" w:rsidR="0006649F" w:rsidRDefault="0006649F" w:rsidP="0006649F">
            <w:pPr>
              <w:rPr>
                <w:lang w:val="uk-UA"/>
              </w:rPr>
            </w:pPr>
          </w:p>
          <w:p w14:paraId="0C07F696" w14:textId="77777777" w:rsidR="0006649F" w:rsidRPr="00096DFB" w:rsidRDefault="0006649F" w:rsidP="0006649F">
            <w:pPr>
              <w:rPr>
                <w:lang w:val="uk-UA"/>
              </w:rPr>
            </w:pPr>
          </w:p>
          <w:p w14:paraId="0F039E0F" w14:textId="77777777" w:rsidR="0006649F" w:rsidRPr="00096DFB" w:rsidRDefault="0006649F" w:rsidP="0006649F">
            <w:pPr>
              <w:rPr>
                <w:lang w:val="uk-UA"/>
              </w:rPr>
            </w:pPr>
          </w:p>
          <w:p w14:paraId="7FD64474" w14:textId="77777777" w:rsidR="0006649F" w:rsidRPr="00096DFB" w:rsidRDefault="0006649F" w:rsidP="0006649F">
            <w:pPr>
              <w:rPr>
                <w:lang w:val="uk-UA"/>
              </w:rPr>
            </w:pPr>
          </w:p>
          <w:p w14:paraId="4494AEE7" w14:textId="77777777" w:rsidR="0006649F" w:rsidRPr="00096DFB" w:rsidRDefault="0006649F" w:rsidP="0006649F">
            <w:pPr>
              <w:rPr>
                <w:lang w:val="uk-UA"/>
              </w:rPr>
            </w:pPr>
          </w:p>
          <w:p w14:paraId="77728F91" w14:textId="77777777" w:rsidR="0006649F" w:rsidRPr="00096DFB" w:rsidRDefault="0006649F" w:rsidP="0006649F">
            <w:pPr>
              <w:rPr>
                <w:lang w:val="uk-UA"/>
              </w:rPr>
            </w:pPr>
          </w:p>
          <w:p w14:paraId="2A4115D5" w14:textId="77777777" w:rsidR="0006649F" w:rsidRPr="00096DFB" w:rsidRDefault="0006649F" w:rsidP="0006649F">
            <w:pPr>
              <w:rPr>
                <w:lang w:val="uk-UA"/>
              </w:rPr>
            </w:pPr>
          </w:p>
          <w:p w14:paraId="007F9A12" w14:textId="77777777" w:rsidR="0006649F" w:rsidRPr="00096DFB" w:rsidRDefault="0006649F" w:rsidP="0006649F">
            <w:pPr>
              <w:rPr>
                <w:lang w:val="uk-UA"/>
              </w:rPr>
            </w:pPr>
          </w:p>
          <w:p w14:paraId="36036634" w14:textId="77777777" w:rsidR="0006649F" w:rsidRPr="00096DFB" w:rsidRDefault="0006649F" w:rsidP="0006649F">
            <w:pPr>
              <w:rPr>
                <w:lang w:val="uk-UA"/>
              </w:rPr>
            </w:pPr>
          </w:p>
          <w:p w14:paraId="04DD19EC" w14:textId="77777777" w:rsidR="0006649F" w:rsidRPr="00096DFB" w:rsidRDefault="0006649F" w:rsidP="0006649F">
            <w:pPr>
              <w:rPr>
                <w:lang w:val="uk-UA"/>
              </w:rPr>
            </w:pPr>
          </w:p>
          <w:p w14:paraId="6DD75D5B" w14:textId="1397CB2C" w:rsidR="0006649F" w:rsidRPr="00096DFB" w:rsidRDefault="0006649F" w:rsidP="0006649F">
            <w:pPr>
              <w:jc w:val="right"/>
              <w:rPr>
                <w:lang w:val="uk-UA"/>
              </w:rPr>
            </w:pPr>
          </w:p>
        </w:tc>
      </w:tr>
      <w:tr w:rsidR="0006649F" w:rsidRPr="002E1CD6" w14:paraId="4FDD1626" w14:textId="77777777" w:rsidTr="00AE555B">
        <w:trPr>
          <w:trHeight w:hRule="exact" w:val="454"/>
        </w:trPr>
        <w:tc>
          <w:tcPr>
            <w:tcW w:w="1560" w:type="dxa"/>
            <w:shd w:val="clear" w:color="auto" w:fill="auto"/>
          </w:tcPr>
          <w:p w14:paraId="3C9259A5" w14:textId="77777777" w:rsidR="0006649F" w:rsidRPr="00EB1BED" w:rsidRDefault="0006649F" w:rsidP="0006649F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  <w:tc>
          <w:tcPr>
            <w:tcW w:w="7230" w:type="dxa"/>
            <w:shd w:val="clear" w:color="auto" w:fill="auto"/>
          </w:tcPr>
          <w:p w14:paraId="5585DCF1" w14:textId="3BCCEC12" w:rsidR="0006649F" w:rsidRPr="001F0DC3" w:rsidRDefault="0006649F" w:rsidP="0006649F">
            <w:pPr>
              <w:pStyle w:val="a0"/>
              <w:spacing w:before="80"/>
              <w:ind w:left="599"/>
              <w:jc w:val="left"/>
              <w:rPr>
                <w:rFonts w:ascii="Arial" w:hAnsi="Arial" w:cs="Arial"/>
                <w:b w:val="0"/>
                <w:i/>
                <w:caps w:val="0"/>
                <w:sz w:val="20"/>
                <w:szCs w:val="18"/>
              </w:rPr>
            </w:pPr>
          </w:p>
        </w:tc>
        <w:tc>
          <w:tcPr>
            <w:tcW w:w="3118" w:type="dxa"/>
            <w:shd w:val="clear" w:color="auto" w:fill="auto"/>
          </w:tcPr>
          <w:p w14:paraId="0B79E6C4" w14:textId="77777777" w:rsidR="0006649F" w:rsidRPr="002E1CD6" w:rsidRDefault="0006649F" w:rsidP="0006649F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  <w:tc>
          <w:tcPr>
            <w:tcW w:w="1984" w:type="dxa"/>
            <w:shd w:val="clear" w:color="auto" w:fill="auto"/>
          </w:tcPr>
          <w:p w14:paraId="5E969F2E" w14:textId="0EDC7DA5" w:rsidR="0006649F" w:rsidRPr="003F11E6" w:rsidRDefault="0006649F" w:rsidP="0006649F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  <w:tc>
          <w:tcPr>
            <w:tcW w:w="2552" w:type="dxa"/>
            <w:shd w:val="clear" w:color="auto" w:fill="auto"/>
          </w:tcPr>
          <w:p w14:paraId="53658778" w14:textId="2F814FBB" w:rsidR="0006649F" w:rsidRPr="007B1D34" w:rsidRDefault="0006649F" w:rsidP="0006649F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  <w:tc>
          <w:tcPr>
            <w:tcW w:w="1134" w:type="dxa"/>
            <w:shd w:val="clear" w:color="auto" w:fill="auto"/>
          </w:tcPr>
          <w:p w14:paraId="790AE5AD" w14:textId="6346D5B4" w:rsidR="0006649F" w:rsidRPr="005D6EEB" w:rsidRDefault="0006649F" w:rsidP="0006649F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  <w:tc>
          <w:tcPr>
            <w:tcW w:w="1134" w:type="dxa"/>
            <w:shd w:val="clear" w:color="auto" w:fill="auto"/>
          </w:tcPr>
          <w:p w14:paraId="321A0AF2" w14:textId="1424CFDC" w:rsidR="0006649F" w:rsidRPr="007B1D34" w:rsidRDefault="0006649F" w:rsidP="0006649F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  <w:tc>
          <w:tcPr>
            <w:tcW w:w="1418" w:type="dxa"/>
            <w:shd w:val="clear" w:color="auto" w:fill="auto"/>
          </w:tcPr>
          <w:p w14:paraId="2C22AB60" w14:textId="77777777" w:rsidR="0006649F" w:rsidRPr="007B1D34" w:rsidRDefault="0006649F" w:rsidP="0006649F">
            <w:pPr>
              <w:tabs>
                <w:tab w:val="left" w:pos="1200"/>
              </w:tabs>
              <w:rPr>
                <w:bCs/>
                <w:i/>
                <w:szCs w:val="18"/>
                <w:lang w:val="uk-UA"/>
              </w:rPr>
            </w:pPr>
          </w:p>
        </w:tc>
        <w:tc>
          <w:tcPr>
            <w:tcW w:w="2268" w:type="dxa"/>
            <w:shd w:val="clear" w:color="auto" w:fill="auto"/>
          </w:tcPr>
          <w:p w14:paraId="491543F6" w14:textId="77777777" w:rsidR="0006649F" w:rsidRDefault="0006649F" w:rsidP="0006649F">
            <w:pPr>
              <w:rPr>
                <w:lang w:val="uk-UA"/>
              </w:rPr>
            </w:pPr>
          </w:p>
        </w:tc>
      </w:tr>
      <w:tr w:rsidR="0006649F" w:rsidRPr="002E1CD6" w14:paraId="4B94F526" w14:textId="77777777" w:rsidTr="00AE555B">
        <w:trPr>
          <w:trHeight w:hRule="exact" w:val="454"/>
        </w:trPr>
        <w:tc>
          <w:tcPr>
            <w:tcW w:w="1560" w:type="dxa"/>
            <w:shd w:val="clear" w:color="auto" w:fill="auto"/>
          </w:tcPr>
          <w:p w14:paraId="6FA78B37" w14:textId="77777777" w:rsidR="0006649F" w:rsidRPr="00EB1BED" w:rsidRDefault="0006649F" w:rsidP="0006649F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  <w:tc>
          <w:tcPr>
            <w:tcW w:w="7230" w:type="dxa"/>
            <w:shd w:val="clear" w:color="auto" w:fill="auto"/>
          </w:tcPr>
          <w:p w14:paraId="0994ADE7" w14:textId="4AA09207" w:rsidR="0006649F" w:rsidRPr="001F0DC3" w:rsidRDefault="0006649F" w:rsidP="0006649F">
            <w:pPr>
              <w:pStyle w:val="a0"/>
              <w:spacing w:before="80"/>
              <w:ind w:left="599"/>
              <w:jc w:val="left"/>
              <w:rPr>
                <w:rFonts w:ascii="Arial" w:hAnsi="Arial" w:cs="Arial"/>
                <w:b w:val="0"/>
                <w:i/>
                <w:caps w:val="0"/>
                <w:sz w:val="20"/>
                <w:szCs w:val="18"/>
              </w:rPr>
            </w:pPr>
          </w:p>
        </w:tc>
        <w:tc>
          <w:tcPr>
            <w:tcW w:w="3118" w:type="dxa"/>
            <w:shd w:val="clear" w:color="auto" w:fill="auto"/>
          </w:tcPr>
          <w:p w14:paraId="27E02035" w14:textId="77777777" w:rsidR="0006649F" w:rsidRPr="002E1CD6" w:rsidRDefault="0006649F" w:rsidP="0006649F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  <w:tc>
          <w:tcPr>
            <w:tcW w:w="1984" w:type="dxa"/>
            <w:shd w:val="clear" w:color="auto" w:fill="auto"/>
          </w:tcPr>
          <w:p w14:paraId="5C4047F3" w14:textId="63478AB1" w:rsidR="0006649F" w:rsidRPr="003F11E6" w:rsidRDefault="0006649F" w:rsidP="0006649F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  <w:tc>
          <w:tcPr>
            <w:tcW w:w="2552" w:type="dxa"/>
            <w:shd w:val="clear" w:color="auto" w:fill="auto"/>
          </w:tcPr>
          <w:p w14:paraId="2915260C" w14:textId="00088E4B" w:rsidR="0006649F" w:rsidRPr="007B1D34" w:rsidRDefault="0006649F" w:rsidP="0006649F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  <w:tc>
          <w:tcPr>
            <w:tcW w:w="1134" w:type="dxa"/>
            <w:shd w:val="clear" w:color="auto" w:fill="auto"/>
          </w:tcPr>
          <w:p w14:paraId="2B615C00" w14:textId="1248704A" w:rsidR="0006649F" w:rsidRPr="005D6EEB" w:rsidRDefault="0006649F" w:rsidP="0006649F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  <w:tc>
          <w:tcPr>
            <w:tcW w:w="1134" w:type="dxa"/>
            <w:shd w:val="clear" w:color="auto" w:fill="auto"/>
          </w:tcPr>
          <w:p w14:paraId="511323F9" w14:textId="3F89532B" w:rsidR="0006649F" w:rsidRPr="007B1D34" w:rsidRDefault="0006649F" w:rsidP="0006649F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  <w:tc>
          <w:tcPr>
            <w:tcW w:w="1418" w:type="dxa"/>
            <w:shd w:val="clear" w:color="auto" w:fill="auto"/>
          </w:tcPr>
          <w:p w14:paraId="6657D53B" w14:textId="77777777" w:rsidR="0006649F" w:rsidRPr="007B1D34" w:rsidRDefault="0006649F" w:rsidP="0006649F">
            <w:pPr>
              <w:tabs>
                <w:tab w:val="left" w:pos="1200"/>
              </w:tabs>
              <w:rPr>
                <w:bCs/>
                <w:i/>
                <w:szCs w:val="18"/>
                <w:lang w:val="uk-UA"/>
              </w:rPr>
            </w:pPr>
          </w:p>
        </w:tc>
        <w:tc>
          <w:tcPr>
            <w:tcW w:w="2268" w:type="dxa"/>
            <w:shd w:val="clear" w:color="auto" w:fill="auto"/>
          </w:tcPr>
          <w:p w14:paraId="529C271A" w14:textId="77777777" w:rsidR="0006649F" w:rsidRDefault="0006649F" w:rsidP="0006649F">
            <w:pPr>
              <w:rPr>
                <w:lang w:val="uk-UA"/>
              </w:rPr>
            </w:pPr>
          </w:p>
        </w:tc>
      </w:tr>
      <w:tr w:rsidR="0006649F" w:rsidRPr="002E1CD6" w14:paraId="3C20B813" w14:textId="77777777" w:rsidTr="00AE555B">
        <w:trPr>
          <w:trHeight w:hRule="exact" w:val="454"/>
        </w:trPr>
        <w:tc>
          <w:tcPr>
            <w:tcW w:w="1560" w:type="dxa"/>
            <w:shd w:val="clear" w:color="auto" w:fill="auto"/>
          </w:tcPr>
          <w:p w14:paraId="2C8D9171" w14:textId="77777777" w:rsidR="0006649F" w:rsidRPr="00EB1BED" w:rsidRDefault="0006649F" w:rsidP="0006649F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  <w:tc>
          <w:tcPr>
            <w:tcW w:w="7230" w:type="dxa"/>
            <w:shd w:val="clear" w:color="auto" w:fill="auto"/>
          </w:tcPr>
          <w:p w14:paraId="4E115F56" w14:textId="77777777" w:rsidR="0006649F" w:rsidRPr="005D6EEB" w:rsidRDefault="0006649F" w:rsidP="0006649F">
            <w:pPr>
              <w:pStyle w:val="a0"/>
              <w:spacing w:before="80"/>
              <w:jc w:val="left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  <w:tc>
          <w:tcPr>
            <w:tcW w:w="3118" w:type="dxa"/>
            <w:shd w:val="clear" w:color="auto" w:fill="auto"/>
          </w:tcPr>
          <w:p w14:paraId="0B83446E" w14:textId="77777777" w:rsidR="0006649F" w:rsidRPr="002E1CD6" w:rsidRDefault="0006649F" w:rsidP="0006649F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  <w:tc>
          <w:tcPr>
            <w:tcW w:w="1984" w:type="dxa"/>
            <w:shd w:val="clear" w:color="auto" w:fill="auto"/>
          </w:tcPr>
          <w:p w14:paraId="45E4EFCD" w14:textId="77777777" w:rsidR="0006649F" w:rsidRPr="003F11E6" w:rsidRDefault="0006649F" w:rsidP="0006649F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  <w:tc>
          <w:tcPr>
            <w:tcW w:w="2552" w:type="dxa"/>
            <w:shd w:val="clear" w:color="auto" w:fill="auto"/>
          </w:tcPr>
          <w:p w14:paraId="7AD05C04" w14:textId="77777777" w:rsidR="0006649F" w:rsidRPr="007B1D34" w:rsidRDefault="0006649F" w:rsidP="0006649F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  <w:tc>
          <w:tcPr>
            <w:tcW w:w="1134" w:type="dxa"/>
            <w:shd w:val="clear" w:color="auto" w:fill="auto"/>
          </w:tcPr>
          <w:p w14:paraId="26670FC6" w14:textId="77777777" w:rsidR="0006649F" w:rsidRPr="005D6EEB" w:rsidRDefault="0006649F" w:rsidP="0006649F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  <w:tc>
          <w:tcPr>
            <w:tcW w:w="1134" w:type="dxa"/>
            <w:shd w:val="clear" w:color="auto" w:fill="auto"/>
          </w:tcPr>
          <w:p w14:paraId="5AD4DE65" w14:textId="77777777" w:rsidR="0006649F" w:rsidRPr="007B1D34" w:rsidRDefault="0006649F" w:rsidP="0006649F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  <w:tc>
          <w:tcPr>
            <w:tcW w:w="1418" w:type="dxa"/>
            <w:shd w:val="clear" w:color="auto" w:fill="auto"/>
          </w:tcPr>
          <w:p w14:paraId="33649CC3" w14:textId="77777777" w:rsidR="0006649F" w:rsidRPr="007B1D34" w:rsidRDefault="0006649F" w:rsidP="0006649F">
            <w:pPr>
              <w:tabs>
                <w:tab w:val="left" w:pos="1200"/>
              </w:tabs>
              <w:rPr>
                <w:bCs/>
                <w:i/>
                <w:szCs w:val="18"/>
                <w:lang w:val="uk-UA"/>
              </w:rPr>
            </w:pPr>
          </w:p>
        </w:tc>
        <w:tc>
          <w:tcPr>
            <w:tcW w:w="2268" w:type="dxa"/>
            <w:shd w:val="clear" w:color="auto" w:fill="auto"/>
          </w:tcPr>
          <w:p w14:paraId="35DEB70A" w14:textId="77777777" w:rsidR="0006649F" w:rsidRDefault="0006649F" w:rsidP="0006649F">
            <w:pPr>
              <w:rPr>
                <w:lang w:val="uk-UA"/>
              </w:rPr>
            </w:pPr>
          </w:p>
        </w:tc>
      </w:tr>
      <w:tr w:rsidR="0006649F" w:rsidRPr="002E1CD6" w14:paraId="4D9C8623" w14:textId="77777777" w:rsidTr="00AE555B">
        <w:trPr>
          <w:trHeight w:hRule="exact" w:val="454"/>
        </w:trPr>
        <w:tc>
          <w:tcPr>
            <w:tcW w:w="1560" w:type="dxa"/>
            <w:shd w:val="clear" w:color="auto" w:fill="auto"/>
          </w:tcPr>
          <w:p w14:paraId="4E4288A5" w14:textId="77777777" w:rsidR="0006649F" w:rsidRPr="00EB1BED" w:rsidRDefault="0006649F" w:rsidP="0006649F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  <w:tc>
          <w:tcPr>
            <w:tcW w:w="7230" w:type="dxa"/>
            <w:shd w:val="clear" w:color="auto" w:fill="auto"/>
          </w:tcPr>
          <w:p w14:paraId="6980F050" w14:textId="77777777" w:rsidR="0006649F" w:rsidRPr="005D6EEB" w:rsidRDefault="0006649F" w:rsidP="0006649F">
            <w:pPr>
              <w:pStyle w:val="a0"/>
              <w:spacing w:before="80"/>
              <w:jc w:val="left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  <w:tc>
          <w:tcPr>
            <w:tcW w:w="3118" w:type="dxa"/>
            <w:shd w:val="clear" w:color="auto" w:fill="auto"/>
          </w:tcPr>
          <w:p w14:paraId="12902D1E" w14:textId="77777777" w:rsidR="0006649F" w:rsidRPr="002E1CD6" w:rsidRDefault="0006649F" w:rsidP="0006649F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  <w:tc>
          <w:tcPr>
            <w:tcW w:w="1984" w:type="dxa"/>
            <w:shd w:val="clear" w:color="auto" w:fill="auto"/>
          </w:tcPr>
          <w:p w14:paraId="401F9BA2" w14:textId="77777777" w:rsidR="0006649F" w:rsidRPr="003F11E6" w:rsidRDefault="0006649F" w:rsidP="0006649F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  <w:tc>
          <w:tcPr>
            <w:tcW w:w="2552" w:type="dxa"/>
            <w:shd w:val="clear" w:color="auto" w:fill="auto"/>
          </w:tcPr>
          <w:p w14:paraId="17A2777C" w14:textId="77777777" w:rsidR="0006649F" w:rsidRPr="007B1D34" w:rsidRDefault="0006649F" w:rsidP="0006649F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  <w:tc>
          <w:tcPr>
            <w:tcW w:w="1134" w:type="dxa"/>
            <w:shd w:val="clear" w:color="auto" w:fill="auto"/>
          </w:tcPr>
          <w:p w14:paraId="4ECE9D86" w14:textId="77777777" w:rsidR="0006649F" w:rsidRPr="005D6EEB" w:rsidRDefault="0006649F" w:rsidP="0006649F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  <w:tc>
          <w:tcPr>
            <w:tcW w:w="1134" w:type="dxa"/>
            <w:shd w:val="clear" w:color="auto" w:fill="auto"/>
          </w:tcPr>
          <w:p w14:paraId="677DF079" w14:textId="77777777" w:rsidR="0006649F" w:rsidRPr="007B1D34" w:rsidRDefault="0006649F" w:rsidP="0006649F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  <w:tc>
          <w:tcPr>
            <w:tcW w:w="1418" w:type="dxa"/>
            <w:shd w:val="clear" w:color="auto" w:fill="auto"/>
          </w:tcPr>
          <w:p w14:paraId="657F4725" w14:textId="77777777" w:rsidR="0006649F" w:rsidRPr="007B1D34" w:rsidRDefault="0006649F" w:rsidP="0006649F">
            <w:pPr>
              <w:tabs>
                <w:tab w:val="left" w:pos="1200"/>
              </w:tabs>
              <w:rPr>
                <w:bCs/>
                <w:i/>
                <w:szCs w:val="18"/>
                <w:lang w:val="uk-UA"/>
              </w:rPr>
            </w:pPr>
          </w:p>
        </w:tc>
        <w:tc>
          <w:tcPr>
            <w:tcW w:w="2268" w:type="dxa"/>
            <w:shd w:val="clear" w:color="auto" w:fill="auto"/>
          </w:tcPr>
          <w:p w14:paraId="5ED93393" w14:textId="77777777" w:rsidR="0006649F" w:rsidRDefault="0006649F" w:rsidP="0006649F">
            <w:pPr>
              <w:rPr>
                <w:lang w:val="uk-UA"/>
              </w:rPr>
            </w:pPr>
          </w:p>
        </w:tc>
      </w:tr>
      <w:tr w:rsidR="0006649F" w:rsidRPr="002E1CD6" w14:paraId="29E7E26F" w14:textId="77777777" w:rsidTr="00AE555B">
        <w:trPr>
          <w:trHeight w:hRule="exact" w:val="454"/>
        </w:trPr>
        <w:tc>
          <w:tcPr>
            <w:tcW w:w="1560" w:type="dxa"/>
            <w:shd w:val="clear" w:color="auto" w:fill="auto"/>
          </w:tcPr>
          <w:p w14:paraId="08D2D099" w14:textId="77777777" w:rsidR="0006649F" w:rsidRPr="00EB1BED" w:rsidRDefault="0006649F" w:rsidP="0006649F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  <w:tc>
          <w:tcPr>
            <w:tcW w:w="7230" w:type="dxa"/>
            <w:shd w:val="clear" w:color="auto" w:fill="auto"/>
          </w:tcPr>
          <w:p w14:paraId="1A9935EE" w14:textId="77777777" w:rsidR="0006649F" w:rsidRPr="005D6EEB" w:rsidRDefault="0006649F" w:rsidP="0006649F">
            <w:pPr>
              <w:pStyle w:val="a0"/>
              <w:spacing w:before="80"/>
              <w:jc w:val="left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  <w:tc>
          <w:tcPr>
            <w:tcW w:w="3118" w:type="dxa"/>
            <w:shd w:val="clear" w:color="auto" w:fill="auto"/>
          </w:tcPr>
          <w:p w14:paraId="02B6B5B8" w14:textId="77777777" w:rsidR="0006649F" w:rsidRPr="002E1CD6" w:rsidRDefault="0006649F" w:rsidP="0006649F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  <w:tc>
          <w:tcPr>
            <w:tcW w:w="1984" w:type="dxa"/>
            <w:shd w:val="clear" w:color="auto" w:fill="auto"/>
          </w:tcPr>
          <w:p w14:paraId="3666078C" w14:textId="77777777" w:rsidR="0006649F" w:rsidRPr="003F11E6" w:rsidRDefault="0006649F" w:rsidP="0006649F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  <w:tc>
          <w:tcPr>
            <w:tcW w:w="2552" w:type="dxa"/>
            <w:shd w:val="clear" w:color="auto" w:fill="auto"/>
          </w:tcPr>
          <w:p w14:paraId="033C4614" w14:textId="77777777" w:rsidR="0006649F" w:rsidRPr="007B1D34" w:rsidRDefault="0006649F" w:rsidP="0006649F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  <w:tc>
          <w:tcPr>
            <w:tcW w:w="1134" w:type="dxa"/>
            <w:shd w:val="clear" w:color="auto" w:fill="auto"/>
          </w:tcPr>
          <w:p w14:paraId="3A592AEF" w14:textId="77777777" w:rsidR="0006649F" w:rsidRPr="005D6EEB" w:rsidRDefault="0006649F" w:rsidP="0006649F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  <w:tc>
          <w:tcPr>
            <w:tcW w:w="1134" w:type="dxa"/>
            <w:shd w:val="clear" w:color="auto" w:fill="auto"/>
          </w:tcPr>
          <w:p w14:paraId="09D0D91D" w14:textId="77777777" w:rsidR="0006649F" w:rsidRPr="007B1D34" w:rsidRDefault="0006649F" w:rsidP="0006649F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  <w:tc>
          <w:tcPr>
            <w:tcW w:w="1418" w:type="dxa"/>
            <w:shd w:val="clear" w:color="auto" w:fill="auto"/>
          </w:tcPr>
          <w:p w14:paraId="2C25E030" w14:textId="77777777" w:rsidR="0006649F" w:rsidRPr="007B1D34" w:rsidRDefault="0006649F" w:rsidP="0006649F">
            <w:pPr>
              <w:tabs>
                <w:tab w:val="left" w:pos="1200"/>
              </w:tabs>
              <w:rPr>
                <w:bCs/>
                <w:i/>
                <w:szCs w:val="18"/>
                <w:lang w:val="uk-UA"/>
              </w:rPr>
            </w:pPr>
          </w:p>
        </w:tc>
        <w:tc>
          <w:tcPr>
            <w:tcW w:w="2268" w:type="dxa"/>
            <w:shd w:val="clear" w:color="auto" w:fill="auto"/>
          </w:tcPr>
          <w:p w14:paraId="4416632F" w14:textId="77777777" w:rsidR="0006649F" w:rsidRDefault="0006649F" w:rsidP="0006649F">
            <w:pPr>
              <w:rPr>
                <w:lang w:val="uk-UA"/>
              </w:rPr>
            </w:pPr>
          </w:p>
        </w:tc>
      </w:tr>
      <w:tr w:rsidR="0006649F" w:rsidRPr="002E1CD6" w14:paraId="4DDEDB6C" w14:textId="77777777" w:rsidTr="00AE555B">
        <w:trPr>
          <w:trHeight w:hRule="exact" w:val="454"/>
        </w:trPr>
        <w:tc>
          <w:tcPr>
            <w:tcW w:w="1560" w:type="dxa"/>
            <w:shd w:val="clear" w:color="auto" w:fill="auto"/>
          </w:tcPr>
          <w:p w14:paraId="3FE6866E" w14:textId="77777777" w:rsidR="0006649F" w:rsidRPr="00EB1BED" w:rsidRDefault="0006649F" w:rsidP="0006649F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  <w:tc>
          <w:tcPr>
            <w:tcW w:w="7230" w:type="dxa"/>
            <w:shd w:val="clear" w:color="auto" w:fill="auto"/>
          </w:tcPr>
          <w:p w14:paraId="09BFF617" w14:textId="77777777" w:rsidR="0006649F" w:rsidRPr="005D6EEB" w:rsidRDefault="0006649F" w:rsidP="0006649F">
            <w:pPr>
              <w:pStyle w:val="a0"/>
              <w:spacing w:before="80"/>
              <w:jc w:val="left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  <w:tc>
          <w:tcPr>
            <w:tcW w:w="3118" w:type="dxa"/>
            <w:shd w:val="clear" w:color="auto" w:fill="auto"/>
          </w:tcPr>
          <w:p w14:paraId="245098D0" w14:textId="77777777" w:rsidR="0006649F" w:rsidRPr="002E1CD6" w:rsidRDefault="0006649F" w:rsidP="0006649F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  <w:tc>
          <w:tcPr>
            <w:tcW w:w="1984" w:type="dxa"/>
            <w:shd w:val="clear" w:color="auto" w:fill="auto"/>
          </w:tcPr>
          <w:p w14:paraId="43032FD7" w14:textId="77777777" w:rsidR="0006649F" w:rsidRPr="003F11E6" w:rsidRDefault="0006649F" w:rsidP="0006649F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  <w:tc>
          <w:tcPr>
            <w:tcW w:w="2552" w:type="dxa"/>
            <w:shd w:val="clear" w:color="auto" w:fill="auto"/>
          </w:tcPr>
          <w:p w14:paraId="6C4F217F" w14:textId="77777777" w:rsidR="0006649F" w:rsidRPr="007B1D34" w:rsidRDefault="0006649F" w:rsidP="0006649F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  <w:tc>
          <w:tcPr>
            <w:tcW w:w="1134" w:type="dxa"/>
            <w:shd w:val="clear" w:color="auto" w:fill="auto"/>
          </w:tcPr>
          <w:p w14:paraId="32C4EF89" w14:textId="77777777" w:rsidR="0006649F" w:rsidRPr="005D6EEB" w:rsidRDefault="0006649F" w:rsidP="0006649F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  <w:tc>
          <w:tcPr>
            <w:tcW w:w="1134" w:type="dxa"/>
            <w:shd w:val="clear" w:color="auto" w:fill="auto"/>
          </w:tcPr>
          <w:p w14:paraId="482631E9" w14:textId="77777777" w:rsidR="0006649F" w:rsidRPr="007B1D34" w:rsidRDefault="0006649F" w:rsidP="0006649F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  <w:tc>
          <w:tcPr>
            <w:tcW w:w="1418" w:type="dxa"/>
            <w:shd w:val="clear" w:color="auto" w:fill="auto"/>
          </w:tcPr>
          <w:p w14:paraId="7C559AFF" w14:textId="77777777" w:rsidR="0006649F" w:rsidRPr="007B1D34" w:rsidRDefault="0006649F" w:rsidP="0006649F">
            <w:pPr>
              <w:tabs>
                <w:tab w:val="left" w:pos="1200"/>
              </w:tabs>
              <w:rPr>
                <w:bCs/>
                <w:i/>
                <w:szCs w:val="18"/>
                <w:lang w:val="uk-UA"/>
              </w:rPr>
            </w:pPr>
          </w:p>
        </w:tc>
        <w:tc>
          <w:tcPr>
            <w:tcW w:w="2268" w:type="dxa"/>
            <w:shd w:val="clear" w:color="auto" w:fill="auto"/>
          </w:tcPr>
          <w:p w14:paraId="7B28234B" w14:textId="77777777" w:rsidR="0006649F" w:rsidRDefault="0006649F" w:rsidP="0006649F">
            <w:pPr>
              <w:rPr>
                <w:lang w:val="uk-UA"/>
              </w:rPr>
            </w:pPr>
          </w:p>
        </w:tc>
      </w:tr>
      <w:tr w:rsidR="0006649F" w:rsidRPr="002E1CD6" w14:paraId="47446381" w14:textId="77777777" w:rsidTr="00AE555B">
        <w:trPr>
          <w:trHeight w:hRule="exact" w:val="454"/>
        </w:trPr>
        <w:tc>
          <w:tcPr>
            <w:tcW w:w="1560" w:type="dxa"/>
            <w:shd w:val="clear" w:color="auto" w:fill="auto"/>
          </w:tcPr>
          <w:p w14:paraId="79949CB7" w14:textId="77777777" w:rsidR="0006649F" w:rsidRPr="00EB1BED" w:rsidRDefault="0006649F" w:rsidP="0006649F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  <w:tc>
          <w:tcPr>
            <w:tcW w:w="7230" w:type="dxa"/>
            <w:shd w:val="clear" w:color="auto" w:fill="auto"/>
          </w:tcPr>
          <w:p w14:paraId="554D1A8E" w14:textId="77777777" w:rsidR="0006649F" w:rsidRPr="005D6EEB" w:rsidRDefault="0006649F" w:rsidP="0006649F">
            <w:pPr>
              <w:pStyle w:val="a0"/>
              <w:spacing w:before="80"/>
              <w:jc w:val="left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  <w:tc>
          <w:tcPr>
            <w:tcW w:w="3118" w:type="dxa"/>
            <w:shd w:val="clear" w:color="auto" w:fill="auto"/>
          </w:tcPr>
          <w:p w14:paraId="0A00A004" w14:textId="77777777" w:rsidR="0006649F" w:rsidRPr="002E1CD6" w:rsidRDefault="0006649F" w:rsidP="0006649F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  <w:tc>
          <w:tcPr>
            <w:tcW w:w="1984" w:type="dxa"/>
            <w:shd w:val="clear" w:color="auto" w:fill="auto"/>
          </w:tcPr>
          <w:p w14:paraId="5507788B" w14:textId="77777777" w:rsidR="0006649F" w:rsidRPr="003F11E6" w:rsidRDefault="0006649F" w:rsidP="0006649F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  <w:tc>
          <w:tcPr>
            <w:tcW w:w="2552" w:type="dxa"/>
            <w:shd w:val="clear" w:color="auto" w:fill="auto"/>
          </w:tcPr>
          <w:p w14:paraId="1AA84417" w14:textId="77777777" w:rsidR="0006649F" w:rsidRPr="007B1D34" w:rsidRDefault="0006649F" w:rsidP="0006649F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  <w:tc>
          <w:tcPr>
            <w:tcW w:w="1134" w:type="dxa"/>
            <w:shd w:val="clear" w:color="auto" w:fill="auto"/>
          </w:tcPr>
          <w:p w14:paraId="4448E6CB" w14:textId="77777777" w:rsidR="0006649F" w:rsidRPr="005D6EEB" w:rsidRDefault="0006649F" w:rsidP="0006649F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  <w:tc>
          <w:tcPr>
            <w:tcW w:w="1134" w:type="dxa"/>
            <w:shd w:val="clear" w:color="auto" w:fill="auto"/>
          </w:tcPr>
          <w:p w14:paraId="3BCADBAE" w14:textId="77777777" w:rsidR="0006649F" w:rsidRPr="007B1D34" w:rsidRDefault="0006649F" w:rsidP="0006649F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  <w:tc>
          <w:tcPr>
            <w:tcW w:w="1418" w:type="dxa"/>
            <w:shd w:val="clear" w:color="auto" w:fill="auto"/>
          </w:tcPr>
          <w:p w14:paraId="705A6532" w14:textId="77777777" w:rsidR="0006649F" w:rsidRPr="007B1D34" w:rsidRDefault="0006649F" w:rsidP="0006649F">
            <w:pPr>
              <w:tabs>
                <w:tab w:val="left" w:pos="1200"/>
              </w:tabs>
              <w:rPr>
                <w:bCs/>
                <w:i/>
                <w:szCs w:val="18"/>
                <w:lang w:val="uk-UA"/>
              </w:rPr>
            </w:pPr>
          </w:p>
        </w:tc>
        <w:tc>
          <w:tcPr>
            <w:tcW w:w="2268" w:type="dxa"/>
            <w:shd w:val="clear" w:color="auto" w:fill="auto"/>
          </w:tcPr>
          <w:p w14:paraId="56E917D6" w14:textId="77777777" w:rsidR="0006649F" w:rsidRDefault="0006649F" w:rsidP="0006649F">
            <w:pPr>
              <w:rPr>
                <w:lang w:val="uk-UA"/>
              </w:rPr>
            </w:pPr>
          </w:p>
        </w:tc>
      </w:tr>
      <w:tr w:rsidR="0006649F" w:rsidRPr="002E1CD6" w14:paraId="70D43185" w14:textId="77777777" w:rsidTr="00AE555B">
        <w:trPr>
          <w:trHeight w:hRule="exact" w:val="454"/>
        </w:trPr>
        <w:tc>
          <w:tcPr>
            <w:tcW w:w="1560" w:type="dxa"/>
            <w:shd w:val="clear" w:color="auto" w:fill="auto"/>
          </w:tcPr>
          <w:p w14:paraId="25AA21E2" w14:textId="77777777" w:rsidR="0006649F" w:rsidRPr="00EB1BED" w:rsidRDefault="0006649F" w:rsidP="0006649F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  <w:tc>
          <w:tcPr>
            <w:tcW w:w="7230" w:type="dxa"/>
            <w:shd w:val="clear" w:color="auto" w:fill="auto"/>
          </w:tcPr>
          <w:p w14:paraId="0AE2A2A9" w14:textId="77777777" w:rsidR="0006649F" w:rsidRPr="005D6EEB" w:rsidRDefault="0006649F" w:rsidP="0006649F">
            <w:pPr>
              <w:pStyle w:val="a0"/>
              <w:spacing w:before="80"/>
              <w:jc w:val="left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  <w:tc>
          <w:tcPr>
            <w:tcW w:w="3118" w:type="dxa"/>
            <w:shd w:val="clear" w:color="auto" w:fill="auto"/>
          </w:tcPr>
          <w:p w14:paraId="3386F2C7" w14:textId="77777777" w:rsidR="0006649F" w:rsidRPr="002E1CD6" w:rsidRDefault="0006649F" w:rsidP="0006649F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  <w:tc>
          <w:tcPr>
            <w:tcW w:w="1984" w:type="dxa"/>
            <w:shd w:val="clear" w:color="auto" w:fill="auto"/>
          </w:tcPr>
          <w:p w14:paraId="5B1C9DC6" w14:textId="77777777" w:rsidR="0006649F" w:rsidRPr="003F11E6" w:rsidRDefault="0006649F" w:rsidP="0006649F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  <w:tc>
          <w:tcPr>
            <w:tcW w:w="2552" w:type="dxa"/>
            <w:shd w:val="clear" w:color="auto" w:fill="auto"/>
          </w:tcPr>
          <w:p w14:paraId="73DD9AD4" w14:textId="77777777" w:rsidR="0006649F" w:rsidRPr="007B1D34" w:rsidRDefault="0006649F" w:rsidP="0006649F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  <w:tc>
          <w:tcPr>
            <w:tcW w:w="1134" w:type="dxa"/>
            <w:shd w:val="clear" w:color="auto" w:fill="auto"/>
          </w:tcPr>
          <w:p w14:paraId="1789B86B" w14:textId="77777777" w:rsidR="0006649F" w:rsidRPr="005D6EEB" w:rsidRDefault="0006649F" w:rsidP="0006649F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  <w:tc>
          <w:tcPr>
            <w:tcW w:w="1134" w:type="dxa"/>
            <w:shd w:val="clear" w:color="auto" w:fill="auto"/>
          </w:tcPr>
          <w:p w14:paraId="1974AF06" w14:textId="77777777" w:rsidR="0006649F" w:rsidRPr="007B1D34" w:rsidRDefault="0006649F" w:rsidP="0006649F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  <w:tc>
          <w:tcPr>
            <w:tcW w:w="1418" w:type="dxa"/>
            <w:shd w:val="clear" w:color="auto" w:fill="auto"/>
          </w:tcPr>
          <w:p w14:paraId="2C6B3DF7" w14:textId="77777777" w:rsidR="0006649F" w:rsidRPr="007B1D34" w:rsidRDefault="0006649F" w:rsidP="0006649F">
            <w:pPr>
              <w:tabs>
                <w:tab w:val="left" w:pos="1200"/>
              </w:tabs>
              <w:rPr>
                <w:bCs/>
                <w:i/>
                <w:szCs w:val="18"/>
                <w:lang w:val="uk-UA"/>
              </w:rPr>
            </w:pPr>
          </w:p>
        </w:tc>
        <w:tc>
          <w:tcPr>
            <w:tcW w:w="2268" w:type="dxa"/>
            <w:shd w:val="clear" w:color="auto" w:fill="auto"/>
          </w:tcPr>
          <w:p w14:paraId="2934FCD5" w14:textId="77777777" w:rsidR="0006649F" w:rsidRDefault="0006649F" w:rsidP="0006649F">
            <w:pPr>
              <w:rPr>
                <w:lang w:val="uk-UA"/>
              </w:rPr>
            </w:pPr>
          </w:p>
        </w:tc>
      </w:tr>
      <w:tr w:rsidR="0006649F" w:rsidRPr="002E1CD6" w14:paraId="6AF7C15E" w14:textId="77777777" w:rsidTr="00AE555B">
        <w:trPr>
          <w:trHeight w:hRule="exact" w:val="454"/>
        </w:trPr>
        <w:tc>
          <w:tcPr>
            <w:tcW w:w="1560" w:type="dxa"/>
            <w:shd w:val="clear" w:color="auto" w:fill="auto"/>
          </w:tcPr>
          <w:p w14:paraId="409876E0" w14:textId="77777777" w:rsidR="0006649F" w:rsidRPr="00EB1BED" w:rsidRDefault="0006649F" w:rsidP="0006649F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  <w:tc>
          <w:tcPr>
            <w:tcW w:w="7230" w:type="dxa"/>
            <w:shd w:val="clear" w:color="auto" w:fill="auto"/>
          </w:tcPr>
          <w:p w14:paraId="3415519B" w14:textId="77777777" w:rsidR="0006649F" w:rsidRPr="005D6EEB" w:rsidRDefault="0006649F" w:rsidP="0006649F">
            <w:pPr>
              <w:pStyle w:val="a0"/>
              <w:spacing w:before="80"/>
              <w:jc w:val="left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  <w:tc>
          <w:tcPr>
            <w:tcW w:w="3118" w:type="dxa"/>
            <w:shd w:val="clear" w:color="auto" w:fill="auto"/>
          </w:tcPr>
          <w:p w14:paraId="30E8862B" w14:textId="77777777" w:rsidR="0006649F" w:rsidRPr="002E1CD6" w:rsidRDefault="0006649F" w:rsidP="0006649F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  <w:tc>
          <w:tcPr>
            <w:tcW w:w="1984" w:type="dxa"/>
            <w:shd w:val="clear" w:color="auto" w:fill="auto"/>
          </w:tcPr>
          <w:p w14:paraId="636FF7CF" w14:textId="77777777" w:rsidR="0006649F" w:rsidRPr="003F11E6" w:rsidRDefault="0006649F" w:rsidP="0006649F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  <w:tc>
          <w:tcPr>
            <w:tcW w:w="2552" w:type="dxa"/>
            <w:shd w:val="clear" w:color="auto" w:fill="auto"/>
          </w:tcPr>
          <w:p w14:paraId="5982B862" w14:textId="77777777" w:rsidR="0006649F" w:rsidRPr="007B1D34" w:rsidRDefault="0006649F" w:rsidP="0006649F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  <w:tc>
          <w:tcPr>
            <w:tcW w:w="1134" w:type="dxa"/>
            <w:shd w:val="clear" w:color="auto" w:fill="auto"/>
          </w:tcPr>
          <w:p w14:paraId="06E86EEE" w14:textId="77777777" w:rsidR="0006649F" w:rsidRPr="005D6EEB" w:rsidRDefault="0006649F" w:rsidP="0006649F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  <w:tc>
          <w:tcPr>
            <w:tcW w:w="1134" w:type="dxa"/>
            <w:shd w:val="clear" w:color="auto" w:fill="auto"/>
          </w:tcPr>
          <w:p w14:paraId="1DF46672" w14:textId="77777777" w:rsidR="0006649F" w:rsidRPr="007B1D34" w:rsidRDefault="0006649F" w:rsidP="0006649F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  <w:tc>
          <w:tcPr>
            <w:tcW w:w="1418" w:type="dxa"/>
            <w:shd w:val="clear" w:color="auto" w:fill="auto"/>
          </w:tcPr>
          <w:p w14:paraId="440AEFEA" w14:textId="77777777" w:rsidR="0006649F" w:rsidRPr="007B1D34" w:rsidRDefault="0006649F" w:rsidP="0006649F">
            <w:pPr>
              <w:tabs>
                <w:tab w:val="left" w:pos="1200"/>
              </w:tabs>
              <w:rPr>
                <w:bCs/>
                <w:i/>
                <w:szCs w:val="18"/>
                <w:lang w:val="uk-UA"/>
              </w:rPr>
            </w:pPr>
          </w:p>
        </w:tc>
        <w:tc>
          <w:tcPr>
            <w:tcW w:w="2268" w:type="dxa"/>
            <w:shd w:val="clear" w:color="auto" w:fill="auto"/>
          </w:tcPr>
          <w:p w14:paraId="72A2CF4D" w14:textId="77777777" w:rsidR="0006649F" w:rsidRDefault="0006649F" w:rsidP="0006649F">
            <w:pPr>
              <w:rPr>
                <w:lang w:val="uk-UA"/>
              </w:rPr>
            </w:pPr>
          </w:p>
        </w:tc>
      </w:tr>
      <w:tr w:rsidR="0006649F" w:rsidRPr="002E1CD6" w14:paraId="311174CE" w14:textId="77777777" w:rsidTr="00AE555B">
        <w:trPr>
          <w:trHeight w:hRule="exact" w:val="454"/>
        </w:trPr>
        <w:tc>
          <w:tcPr>
            <w:tcW w:w="1560" w:type="dxa"/>
            <w:shd w:val="clear" w:color="auto" w:fill="auto"/>
          </w:tcPr>
          <w:p w14:paraId="6F51A11A" w14:textId="77777777" w:rsidR="0006649F" w:rsidRPr="00EB1BED" w:rsidRDefault="0006649F" w:rsidP="0006649F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  <w:tc>
          <w:tcPr>
            <w:tcW w:w="7230" w:type="dxa"/>
            <w:shd w:val="clear" w:color="auto" w:fill="auto"/>
          </w:tcPr>
          <w:p w14:paraId="299E4C05" w14:textId="77777777" w:rsidR="0006649F" w:rsidRPr="005D6EEB" w:rsidRDefault="0006649F" w:rsidP="0006649F">
            <w:pPr>
              <w:pStyle w:val="a0"/>
              <w:spacing w:before="80"/>
              <w:jc w:val="left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  <w:tc>
          <w:tcPr>
            <w:tcW w:w="3118" w:type="dxa"/>
            <w:shd w:val="clear" w:color="auto" w:fill="auto"/>
          </w:tcPr>
          <w:p w14:paraId="38D7331C" w14:textId="77777777" w:rsidR="0006649F" w:rsidRPr="002E1CD6" w:rsidRDefault="0006649F" w:rsidP="0006649F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  <w:tc>
          <w:tcPr>
            <w:tcW w:w="1984" w:type="dxa"/>
            <w:shd w:val="clear" w:color="auto" w:fill="auto"/>
          </w:tcPr>
          <w:p w14:paraId="32D0841A" w14:textId="77777777" w:rsidR="0006649F" w:rsidRPr="003F11E6" w:rsidRDefault="0006649F" w:rsidP="0006649F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  <w:tc>
          <w:tcPr>
            <w:tcW w:w="2552" w:type="dxa"/>
            <w:shd w:val="clear" w:color="auto" w:fill="auto"/>
          </w:tcPr>
          <w:p w14:paraId="0468A580" w14:textId="77777777" w:rsidR="0006649F" w:rsidRPr="007B1D34" w:rsidRDefault="0006649F" w:rsidP="0006649F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  <w:tc>
          <w:tcPr>
            <w:tcW w:w="1134" w:type="dxa"/>
            <w:shd w:val="clear" w:color="auto" w:fill="auto"/>
          </w:tcPr>
          <w:p w14:paraId="3DA1E0FD" w14:textId="77777777" w:rsidR="0006649F" w:rsidRPr="005D6EEB" w:rsidRDefault="0006649F" w:rsidP="0006649F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  <w:tc>
          <w:tcPr>
            <w:tcW w:w="1134" w:type="dxa"/>
            <w:shd w:val="clear" w:color="auto" w:fill="auto"/>
          </w:tcPr>
          <w:p w14:paraId="06411A50" w14:textId="77777777" w:rsidR="0006649F" w:rsidRPr="007B1D34" w:rsidRDefault="0006649F" w:rsidP="0006649F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  <w:tc>
          <w:tcPr>
            <w:tcW w:w="1418" w:type="dxa"/>
            <w:shd w:val="clear" w:color="auto" w:fill="auto"/>
          </w:tcPr>
          <w:p w14:paraId="0A9B1EB8" w14:textId="77777777" w:rsidR="0006649F" w:rsidRPr="007B1D34" w:rsidRDefault="0006649F" w:rsidP="0006649F">
            <w:pPr>
              <w:tabs>
                <w:tab w:val="left" w:pos="1200"/>
              </w:tabs>
              <w:rPr>
                <w:bCs/>
                <w:i/>
                <w:szCs w:val="18"/>
                <w:lang w:val="uk-UA"/>
              </w:rPr>
            </w:pPr>
          </w:p>
        </w:tc>
        <w:tc>
          <w:tcPr>
            <w:tcW w:w="2268" w:type="dxa"/>
            <w:shd w:val="clear" w:color="auto" w:fill="auto"/>
          </w:tcPr>
          <w:p w14:paraId="7BF64066" w14:textId="77777777" w:rsidR="0006649F" w:rsidRDefault="0006649F" w:rsidP="0006649F">
            <w:pPr>
              <w:rPr>
                <w:lang w:val="uk-UA"/>
              </w:rPr>
            </w:pPr>
          </w:p>
        </w:tc>
      </w:tr>
      <w:tr w:rsidR="0006649F" w:rsidRPr="002E1CD6" w14:paraId="378A5513" w14:textId="77777777" w:rsidTr="00AE555B">
        <w:trPr>
          <w:trHeight w:hRule="exact" w:val="454"/>
        </w:trPr>
        <w:tc>
          <w:tcPr>
            <w:tcW w:w="1560" w:type="dxa"/>
            <w:shd w:val="clear" w:color="auto" w:fill="auto"/>
          </w:tcPr>
          <w:p w14:paraId="05BABE1C" w14:textId="77777777" w:rsidR="0006649F" w:rsidRPr="00EB1BED" w:rsidRDefault="0006649F" w:rsidP="0006649F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  <w:tc>
          <w:tcPr>
            <w:tcW w:w="7230" w:type="dxa"/>
            <w:shd w:val="clear" w:color="auto" w:fill="auto"/>
          </w:tcPr>
          <w:p w14:paraId="681BDF48" w14:textId="77777777" w:rsidR="0006649F" w:rsidRPr="005D6EEB" w:rsidRDefault="0006649F" w:rsidP="0006649F">
            <w:pPr>
              <w:pStyle w:val="a0"/>
              <w:spacing w:before="80"/>
              <w:jc w:val="left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  <w:tc>
          <w:tcPr>
            <w:tcW w:w="3118" w:type="dxa"/>
            <w:shd w:val="clear" w:color="auto" w:fill="auto"/>
          </w:tcPr>
          <w:p w14:paraId="1051C652" w14:textId="77777777" w:rsidR="0006649F" w:rsidRPr="002E1CD6" w:rsidRDefault="0006649F" w:rsidP="0006649F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  <w:tc>
          <w:tcPr>
            <w:tcW w:w="1984" w:type="dxa"/>
            <w:shd w:val="clear" w:color="auto" w:fill="auto"/>
          </w:tcPr>
          <w:p w14:paraId="2C31E040" w14:textId="77777777" w:rsidR="0006649F" w:rsidRPr="003F11E6" w:rsidRDefault="0006649F" w:rsidP="0006649F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  <w:tc>
          <w:tcPr>
            <w:tcW w:w="2552" w:type="dxa"/>
            <w:shd w:val="clear" w:color="auto" w:fill="auto"/>
          </w:tcPr>
          <w:p w14:paraId="1074D464" w14:textId="77777777" w:rsidR="0006649F" w:rsidRPr="007B1D34" w:rsidRDefault="0006649F" w:rsidP="0006649F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  <w:tc>
          <w:tcPr>
            <w:tcW w:w="1134" w:type="dxa"/>
            <w:shd w:val="clear" w:color="auto" w:fill="auto"/>
          </w:tcPr>
          <w:p w14:paraId="6D04AB56" w14:textId="77777777" w:rsidR="0006649F" w:rsidRPr="005D6EEB" w:rsidRDefault="0006649F" w:rsidP="0006649F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  <w:tc>
          <w:tcPr>
            <w:tcW w:w="1134" w:type="dxa"/>
            <w:shd w:val="clear" w:color="auto" w:fill="auto"/>
          </w:tcPr>
          <w:p w14:paraId="672DE61F" w14:textId="77777777" w:rsidR="0006649F" w:rsidRPr="007B1D34" w:rsidRDefault="0006649F" w:rsidP="0006649F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  <w:tc>
          <w:tcPr>
            <w:tcW w:w="1418" w:type="dxa"/>
            <w:shd w:val="clear" w:color="auto" w:fill="auto"/>
          </w:tcPr>
          <w:p w14:paraId="66E2120B" w14:textId="77777777" w:rsidR="0006649F" w:rsidRPr="007B1D34" w:rsidRDefault="0006649F" w:rsidP="0006649F">
            <w:pPr>
              <w:tabs>
                <w:tab w:val="left" w:pos="1200"/>
              </w:tabs>
              <w:rPr>
                <w:bCs/>
                <w:i/>
                <w:szCs w:val="18"/>
                <w:lang w:val="uk-UA"/>
              </w:rPr>
            </w:pPr>
          </w:p>
        </w:tc>
        <w:tc>
          <w:tcPr>
            <w:tcW w:w="2268" w:type="dxa"/>
            <w:shd w:val="clear" w:color="auto" w:fill="auto"/>
          </w:tcPr>
          <w:p w14:paraId="09DB2796" w14:textId="77777777" w:rsidR="0006649F" w:rsidRDefault="0006649F" w:rsidP="0006649F">
            <w:pPr>
              <w:rPr>
                <w:lang w:val="uk-UA"/>
              </w:rPr>
            </w:pPr>
          </w:p>
        </w:tc>
      </w:tr>
    </w:tbl>
    <w:p w14:paraId="0270C8EC" w14:textId="77777777" w:rsidR="00296F61" w:rsidRPr="00EB1BED" w:rsidRDefault="00296F61" w:rsidP="00BF0FFF">
      <w:pPr>
        <w:tabs>
          <w:tab w:val="left" w:pos="2472"/>
        </w:tabs>
        <w:rPr>
          <w:lang w:val="uk-UA"/>
        </w:rPr>
      </w:pPr>
    </w:p>
    <w:sectPr w:rsidR="00296F61" w:rsidRPr="00EB1BED" w:rsidSect="00096DFB">
      <w:headerReference w:type="default" r:id="rId8"/>
      <w:footerReference w:type="default" r:id="rId9"/>
      <w:headerReference w:type="first" r:id="rId10"/>
      <w:type w:val="continuous"/>
      <w:pgSz w:w="23814" w:h="16840" w:orient="landscape" w:code="9"/>
      <w:pgMar w:top="142" w:right="567" w:bottom="3402" w:left="1276" w:header="0" w:footer="0" w:gutter="284"/>
      <w:pgNumType w:start="1"/>
      <w:cols w:space="720"/>
      <w:titlePg/>
      <w:docGrid w:linePitch="27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endnote w:type="separator" w:id="-1">
    <w:p w14:paraId="79AE4660" w14:textId="77777777" w:rsidR="00373512" w:rsidRDefault="00373512">
      <w:r>
        <w:separator/>
      </w:r>
    </w:p>
  </w:endnote>
  <w:endnote w:type="continuationSeparator" w:id="0">
    <w:p w14:paraId="6F54FF52" w14:textId="77777777" w:rsidR="00373512" w:rsidRDefault="0037351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NTHelvetica/Cyrillic">
    <w:altName w:val="Times New Roman"/>
    <w:panose1 w:val="00000000000000000000"/>
    <w:charset w:val="00"/>
    <w:family w:val="auto"/>
    <w:notTrueType/>
    <w:pitch w:val="variable"/>
    <w:sig w:usb0="00000003" w:usb1="00000000" w:usb2="00000000" w:usb3="00000000" w:csb0="00000001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Helvetica">
    <w:panose1 w:val="020B0604020202020204"/>
    <w:charset w:val="00"/>
    <w:family w:val="swiss"/>
    <w:pitch w:val="variable"/>
    <w:sig w:usb0="20002A87" w:usb1="00000000" w:usb2="00000000" w:usb3="00000000" w:csb0="000001FF" w:csb1="00000000"/>
  </w:font>
  <w:font w:name="Calibri Light">
    <w:panose1 w:val="020F0302020204030204"/>
    <w:charset w:val="CC"/>
    <w:family w:val="swiss"/>
    <w:pitch w:val="variable"/>
    <w:sig w:usb0="E4002EFF" w:usb1="C200247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320B79DE" w14:textId="4600C3D9" w:rsidR="00833725" w:rsidRDefault="00A61990">
    <w:pPr>
      <w:pStyle w:val="Footer"/>
    </w:pPr>
    <w:r>
      <w:rPr>
        <w:noProof/>
      </w:rPr>
      <mc:AlternateContent>
        <mc:Choice Requires="wps">
          <w:drawing>
            <wp:anchor distT="0" distB="0" distL="114300" distR="114300" simplePos="0" relativeHeight="251671040" behindDoc="1" locked="0" layoutInCell="1" allowOverlap="1" wp14:anchorId="298CDC9B" wp14:editId="52A2AE2D">
              <wp:simplePos x="0" y="0"/>
              <wp:positionH relativeFrom="column">
                <wp:posOffset>-2043430</wp:posOffset>
              </wp:positionH>
              <wp:positionV relativeFrom="paragraph">
                <wp:posOffset>-1614170</wp:posOffset>
              </wp:positionV>
              <wp:extent cx="3077210" cy="0"/>
              <wp:effectExtent l="0" t="0" r="0" b="0"/>
              <wp:wrapNone/>
              <wp:docPr id="34" name="Line 1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3077210" cy="0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0480EFB3" id="Line 16" o:spid="_x0000_s1026" style="position:absolute;rotation:-90;z-index:-2516454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160.9pt,-127.1pt" to="81.4pt,-127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"/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42368" behindDoc="0" locked="0" layoutInCell="1" allowOverlap="1" wp14:anchorId="6ECB6E81" wp14:editId="18BAFF12">
              <wp:simplePos x="0" y="0"/>
              <wp:positionH relativeFrom="column">
                <wp:posOffset>8415020</wp:posOffset>
              </wp:positionH>
              <wp:positionV relativeFrom="paragraph">
                <wp:posOffset>-247650</wp:posOffset>
              </wp:positionV>
              <wp:extent cx="361950" cy="144780"/>
              <wp:effectExtent l="0" t="0" r="0" b="0"/>
              <wp:wrapNone/>
              <wp:docPr id="33" name="Text Box 2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61950" cy="14478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64EE987C" w14:textId="77777777" w:rsidR="00833725" w:rsidRPr="00DE4CEA" w:rsidRDefault="00833725">
                          <w:pPr>
                            <w:jc w:val="center"/>
                            <w:rPr>
                              <w:i/>
                              <w:lang w:val="en-US"/>
                            </w:rPr>
                          </w:pPr>
                          <w:r w:rsidRPr="00DE4CEA">
                            <w:rPr>
                              <w:i/>
                              <w:sz w:val="16"/>
                            </w:rPr>
                            <w:t>№ док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6ECB6E81" id="_x0000_t202" coordsize="21600,21600" o:spt="202" path="m,l,21600r21600,l21600,xe">
              <v:stroke joinstyle="miter"/>
              <v:path gradientshapeok="t" o:connecttype="rect"/>
            </v:shapetype>
            <v:shape id="Text Box 24" o:spid="_x0000_s1026" type="#_x0000_t202" style="position:absolute;margin-left:662.6pt;margin-top:-19.5pt;width:28.5pt;height:11.4pt;z-index:2516423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" filled="f" stroked="f">
              <v:textbox inset="0,0,0,0">
                <w:txbxContent>
                  <w:p w14:paraId="64EE987C" w14:textId="77777777" w:rsidR="00833725" w:rsidRPr="00DE4CEA" w:rsidRDefault="00833725">
                    <w:pPr>
                      <w:jc w:val="center"/>
                      <w:rPr>
                        <w:i/>
                        <w:lang w:val="en-US"/>
                      </w:rPr>
                    </w:pPr>
                    <w:r w:rsidRPr="00DE4CEA">
                      <w:rPr>
                        <w:i/>
                        <w:sz w:val="16"/>
                      </w:rPr>
                      <w:t>№ док.</w:t>
                    </w:r>
                  </w:p>
                </w:txbxContent>
              </v:textbox>
            </v:shap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68992" behindDoc="1" locked="0" layoutInCell="1" allowOverlap="1" wp14:anchorId="0D5B4FA4" wp14:editId="2C3930B4">
              <wp:simplePos x="0" y="0"/>
              <wp:positionH relativeFrom="column">
                <wp:posOffset>-490855</wp:posOffset>
              </wp:positionH>
              <wp:positionV relativeFrom="paragraph">
                <wp:posOffset>-296545</wp:posOffset>
              </wp:positionV>
              <wp:extent cx="0" cy="431800"/>
              <wp:effectExtent l="0" t="0" r="0" b="0"/>
              <wp:wrapNone/>
              <wp:docPr id="32" name="Line 8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0" cy="431800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0EB17EAA" id="Line 88" o:spid="_x0000_s1026" style="position:absolute;rotation:-90;z-index:-2516474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38.65pt,-23.35pt" to="-38.65pt,10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"/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52608" behindDoc="0" locked="0" layoutInCell="1" allowOverlap="1" wp14:anchorId="030AF4F6" wp14:editId="2E2700E4">
              <wp:simplePos x="0" y="0"/>
              <wp:positionH relativeFrom="page">
                <wp:posOffset>10835005</wp:posOffset>
              </wp:positionH>
              <wp:positionV relativeFrom="page">
                <wp:posOffset>10092055</wp:posOffset>
              </wp:positionV>
              <wp:extent cx="3619500" cy="263525"/>
              <wp:effectExtent l="0" t="0" r="0" b="0"/>
              <wp:wrapNone/>
              <wp:docPr id="31" name="Text Box 3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619500" cy="263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72B0E820" w14:textId="2C4328BF" w:rsidR="00833725" w:rsidRPr="00911E0D" w:rsidRDefault="00D938DD" w:rsidP="00B90C81">
                          <w:pPr>
                            <w:autoSpaceDE w:val="0"/>
                            <w:autoSpaceDN w:val="0"/>
                            <w:adjustRightInd w:val="0"/>
                            <w:spacing w:line="288" w:lineRule="auto"/>
                            <w:jc w:val="center"/>
                            <w:rPr>
                              <w:i/>
                              <w:iCs/>
                              <w:color w:val="000000"/>
                              <w:sz w:val="36"/>
                              <w:szCs w:val="36"/>
                              <w:lang w:val="uk-UA"/>
                            </w:rPr>
                          </w:pPr>
                          <w:r w:rsidRPr="00D938DD">
                            <w:rPr>
                              <w:i/>
                              <w:iCs/>
                              <w:color w:val="000000"/>
                              <w:sz w:val="24"/>
                              <w:szCs w:val="24"/>
                            </w:rPr>
                            <w:t>IN.05</w:t>
                          </w:r>
                          <w:r w:rsidR="0006649F">
                            <w:rPr>
                              <w:i/>
                              <w:iCs/>
                              <w:color w:val="000000"/>
                              <w:sz w:val="24"/>
                              <w:szCs w:val="24"/>
                              <w:lang w:val="uk-UA"/>
                            </w:rPr>
                            <w:t>49</w:t>
                          </w:r>
                          <w:r w:rsidR="00915078">
                            <w:rPr>
                              <w:i/>
                              <w:iCs/>
                              <w:color w:val="000000"/>
                              <w:sz w:val="24"/>
                              <w:szCs w:val="24"/>
                            </w:rPr>
                            <w:t>.</w:t>
                          </w:r>
                          <w:r w:rsidR="00946C64">
                            <w:rPr>
                              <w:i/>
                              <w:iCs/>
                              <w:color w:val="000000"/>
                              <w:sz w:val="24"/>
                              <w:szCs w:val="24"/>
                              <w:lang w:val="uk-UA"/>
                            </w:rPr>
                            <w:t>1</w:t>
                          </w:r>
                          <w:r w:rsidRPr="00D938DD">
                            <w:rPr>
                              <w:i/>
                              <w:iCs/>
                              <w:color w:val="000000"/>
                              <w:sz w:val="24"/>
                              <w:szCs w:val="24"/>
                            </w:rPr>
                            <w:t>.0.</w:t>
                          </w:r>
                          <w:proofErr w:type="gramStart"/>
                          <w:r w:rsidR="00946C64">
                            <w:rPr>
                              <w:i/>
                              <w:iCs/>
                              <w:color w:val="000000"/>
                              <w:sz w:val="24"/>
                              <w:szCs w:val="24"/>
                              <w:lang w:val="uk-UA"/>
                            </w:rPr>
                            <w:t>0</w:t>
                          </w:r>
                          <w:r w:rsidRPr="00D938DD">
                            <w:rPr>
                              <w:i/>
                              <w:iCs/>
                              <w:color w:val="000000"/>
                              <w:sz w:val="24"/>
                              <w:szCs w:val="24"/>
                            </w:rPr>
                            <w:t>.АТХ.С</w:t>
                          </w:r>
                          <w:proofErr w:type="gramEnd"/>
                          <w:r w:rsidR="00946C64">
                            <w:rPr>
                              <w:i/>
                              <w:iCs/>
                              <w:color w:val="000000"/>
                              <w:sz w:val="24"/>
                              <w:szCs w:val="24"/>
                              <w:lang w:val="uk-UA"/>
                            </w:rPr>
                            <w:t>1</w:t>
                          </w:r>
                          <w:r w:rsidRPr="00D938DD">
                            <w:rPr>
                              <w:i/>
                              <w:iCs/>
                              <w:color w:val="000000"/>
                              <w:sz w:val="24"/>
                              <w:szCs w:val="24"/>
                            </w:rPr>
                            <w:t>.С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030AF4F6" id="_x0000_t202" coordsize="21600,21600" o:spt="202" path="m,l,21600r21600,l21600,xe">
              <v:stroke joinstyle="miter"/>
              <v:path gradientshapeok="t" o:connecttype="rect"/>
            </v:shapetype>
            <v:shape id="Text Box 34" o:spid="_x0000_s1027" type="#_x0000_t202" style="position:absolute;margin-left:853.15pt;margin-top:794.65pt;width:285pt;height:20.75pt;z-index:251652608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" filled="f" stroked="f">
              <v:textbox inset="0,0,0,0">
                <w:txbxContent>
                  <w:p w14:paraId="72B0E820" w14:textId="2C4328BF" w:rsidR="00833725" w:rsidRPr="00911E0D" w:rsidRDefault="00D938DD" w:rsidP="00B90C81">
                    <w:pPr>
                      <w:autoSpaceDE w:val="0"/>
                      <w:autoSpaceDN w:val="0"/>
                      <w:adjustRightInd w:val="0"/>
                      <w:spacing w:line="288" w:lineRule="auto"/>
                      <w:jc w:val="center"/>
                      <w:rPr>
                        <w:i/>
                        <w:iCs/>
                        <w:color w:val="000000"/>
                        <w:sz w:val="36"/>
                        <w:szCs w:val="36"/>
                        <w:lang w:val="uk-UA"/>
                      </w:rPr>
                    </w:pPr>
                    <w:r w:rsidRPr="00D938DD">
                      <w:rPr>
                        <w:i/>
                        <w:iCs/>
                        <w:color w:val="000000"/>
                        <w:sz w:val="24"/>
                        <w:szCs w:val="24"/>
                      </w:rPr>
                      <w:t>IN.05</w:t>
                    </w:r>
                    <w:r w:rsidR="0006649F">
                      <w:rPr>
                        <w:i/>
                        <w:iCs/>
                        <w:color w:val="000000"/>
                        <w:sz w:val="24"/>
                        <w:szCs w:val="24"/>
                        <w:lang w:val="uk-UA"/>
                      </w:rPr>
                      <w:t>49</w:t>
                    </w:r>
                    <w:r w:rsidR="00915078">
                      <w:rPr>
                        <w:i/>
                        <w:iCs/>
                        <w:color w:val="000000"/>
                        <w:sz w:val="24"/>
                        <w:szCs w:val="24"/>
                      </w:rPr>
                      <w:t>.</w:t>
                    </w:r>
                    <w:r w:rsidR="00946C64">
                      <w:rPr>
                        <w:i/>
                        <w:iCs/>
                        <w:color w:val="000000"/>
                        <w:sz w:val="24"/>
                        <w:szCs w:val="24"/>
                        <w:lang w:val="uk-UA"/>
                      </w:rPr>
                      <w:t>1</w:t>
                    </w:r>
                    <w:r w:rsidRPr="00D938DD">
                      <w:rPr>
                        <w:i/>
                        <w:iCs/>
                        <w:color w:val="000000"/>
                        <w:sz w:val="24"/>
                        <w:szCs w:val="24"/>
                      </w:rPr>
                      <w:t>.0.</w:t>
                    </w:r>
                    <w:proofErr w:type="gramStart"/>
                    <w:r w:rsidR="00946C64">
                      <w:rPr>
                        <w:i/>
                        <w:iCs/>
                        <w:color w:val="000000"/>
                        <w:sz w:val="24"/>
                        <w:szCs w:val="24"/>
                        <w:lang w:val="uk-UA"/>
                      </w:rPr>
                      <w:t>0</w:t>
                    </w:r>
                    <w:r w:rsidRPr="00D938DD">
                      <w:rPr>
                        <w:i/>
                        <w:iCs/>
                        <w:color w:val="000000"/>
                        <w:sz w:val="24"/>
                        <w:szCs w:val="24"/>
                      </w:rPr>
                      <w:t>.АТХ.С</w:t>
                    </w:r>
                    <w:proofErr w:type="gramEnd"/>
                    <w:r w:rsidR="00946C64">
                      <w:rPr>
                        <w:i/>
                        <w:iCs/>
                        <w:color w:val="000000"/>
                        <w:sz w:val="24"/>
                        <w:szCs w:val="24"/>
                        <w:lang w:val="uk-UA"/>
                      </w:rPr>
                      <w:t>1</w:t>
                    </w:r>
                    <w:r w:rsidRPr="00D938DD">
                      <w:rPr>
                        <w:i/>
                        <w:iCs/>
                        <w:color w:val="000000"/>
                        <w:sz w:val="24"/>
                        <w:szCs w:val="24"/>
                      </w:rPr>
                      <w:t>.С</w:t>
                    </w:r>
                  </w:p>
                </w:txbxContent>
              </v:textbox>
              <w10:wrap anchorx="page" anchory="page"/>
            </v:shap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39296" behindDoc="0" locked="0" layoutInCell="1" allowOverlap="1" wp14:anchorId="5664458D" wp14:editId="30FD40F3">
              <wp:simplePos x="0" y="0"/>
              <wp:positionH relativeFrom="column">
                <wp:posOffset>7324090</wp:posOffset>
              </wp:positionH>
              <wp:positionV relativeFrom="paragraph">
                <wp:posOffset>-250825</wp:posOffset>
              </wp:positionV>
              <wp:extent cx="325755" cy="144780"/>
              <wp:effectExtent l="0" t="0" r="0" b="0"/>
              <wp:wrapNone/>
              <wp:docPr id="30" name="Text Box 2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25755" cy="14478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55C83431" w14:textId="74C39FFB" w:rsidR="00833725" w:rsidRPr="00DE4CEA" w:rsidRDefault="00D938DD">
                          <w:pPr>
                            <w:jc w:val="center"/>
                            <w:rPr>
                              <w:i/>
                              <w:lang w:val="en-US"/>
                            </w:rPr>
                          </w:pPr>
                          <w:r>
                            <w:rPr>
                              <w:i/>
                              <w:sz w:val="16"/>
                              <w:lang w:val="uk-UA"/>
                            </w:rPr>
                            <w:t>З</w:t>
                          </w:r>
                          <w:r w:rsidR="00833725" w:rsidRPr="0087177A">
                            <w:rPr>
                              <w:i/>
                              <w:sz w:val="16"/>
                            </w:rPr>
                            <w:t>м</w:t>
                          </w:r>
                          <w:r w:rsidR="00833725" w:rsidRPr="00DE4CEA">
                            <w:rPr>
                              <w:i/>
                              <w:sz w:val="16"/>
                            </w:rPr>
                            <w:t>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5664458D" id="Text Box 21" o:spid="_x0000_s1028" type="#_x0000_t202" style="position:absolute;margin-left:576.7pt;margin-top:-19.75pt;width:25.65pt;height:11.4pt;z-index:2516392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" filled="f" stroked="f">
              <v:textbox inset="0,0,0,0">
                <w:txbxContent>
                  <w:p w14:paraId="55C83431" w14:textId="74C39FFB" w:rsidR="00833725" w:rsidRPr="00DE4CEA" w:rsidRDefault="00D938DD">
                    <w:pPr>
                      <w:jc w:val="center"/>
                      <w:rPr>
                        <w:i/>
                        <w:lang w:val="en-US"/>
                      </w:rPr>
                    </w:pPr>
                    <w:r>
                      <w:rPr>
                        <w:i/>
                        <w:sz w:val="16"/>
                        <w:lang w:val="uk-UA"/>
                      </w:rPr>
                      <w:t>З</w:t>
                    </w:r>
                    <w:r w:rsidR="00833725" w:rsidRPr="0087177A">
                      <w:rPr>
                        <w:i/>
                        <w:sz w:val="16"/>
                      </w:rPr>
                      <w:t>м</w:t>
                    </w:r>
                    <w:r w:rsidR="00833725" w:rsidRPr="00DE4CEA">
                      <w:rPr>
                        <w:i/>
                        <w:sz w:val="16"/>
                      </w:rPr>
                      <w:t>.</w:t>
                    </w:r>
                  </w:p>
                </w:txbxContent>
              </v:textbox>
            </v:shap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40320" behindDoc="0" locked="0" layoutInCell="1" allowOverlap="1" wp14:anchorId="5FCD174D" wp14:editId="25D2B1AB">
              <wp:simplePos x="0" y="0"/>
              <wp:positionH relativeFrom="column">
                <wp:posOffset>7684135</wp:posOffset>
              </wp:positionH>
              <wp:positionV relativeFrom="paragraph">
                <wp:posOffset>-258445</wp:posOffset>
              </wp:positionV>
              <wp:extent cx="361950" cy="144780"/>
              <wp:effectExtent l="0" t="0" r="0" b="0"/>
              <wp:wrapNone/>
              <wp:docPr id="29" name="Text Box 2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61950" cy="14478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669AD7A2" w14:textId="38E77D3C" w:rsidR="00833725" w:rsidRPr="00DE4CEA" w:rsidRDefault="00833725">
                          <w:pPr>
                            <w:jc w:val="center"/>
                            <w:rPr>
                              <w:i/>
                              <w:lang w:val="en-US"/>
                            </w:rPr>
                          </w:pPr>
                          <w:r w:rsidRPr="00DE4CEA">
                            <w:rPr>
                              <w:i/>
                              <w:sz w:val="16"/>
                            </w:rPr>
                            <w:t>К</w:t>
                          </w:r>
                          <w:r w:rsidR="00D938DD">
                            <w:rPr>
                              <w:i/>
                              <w:sz w:val="16"/>
                              <w:lang w:val="uk-UA"/>
                            </w:rPr>
                            <w:t>і</w:t>
                          </w:r>
                          <w:proofErr w:type="spellStart"/>
                          <w:r w:rsidRPr="00DE4CEA">
                            <w:rPr>
                              <w:i/>
                              <w:sz w:val="16"/>
                            </w:rPr>
                            <w:t>л.уч</w:t>
                          </w:r>
                          <w:proofErr w:type="spellEnd"/>
                          <w:r w:rsidRPr="00DE4CEA">
                            <w:rPr>
                              <w:i/>
                              <w:sz w:val="16"/>
                            </w:rPr>
                            <w:t>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5FCD174D" id="Text Box 22" o:spid="_x0000_s1029" type="#_x0000_t202" style="position:absolute;margin-left:605.05pt;margin-top:-20.35pt;width:28.5pt;height:11.4pt;z-index:2516403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" filled="f" stroked="f">
              <v:textbox inset="0,0,0,0">
                <w:txbxContent>
                  <w:p w14:paraId="669AD7A2" w14:textId="38E77D3C" w:rsidR="00833725" w:rsidRPr="00DE4CEA" w:rsidRDefault="00833725">
                    <w:pPr>
                      <w:jc w:val="center"/>
                      <w:rPr>
                        <w:i/>
                        <w:lang w:val="en-US"/>
                      </w:rPr>
                    </w:pPr>
                    <w:r w:rsidRPr="00DE4CEA">
                      <w:rPr>
                        <w:i/>
                        <w:sz w:val="16"/>
                      </w:rPr>
                      <w:t>К</w:t>
                    </w:r>
                    <w:r w:rsidR="00D938DD">
                      <w:rPr>
                        <w:i/>
                        <w:sz w:val="16"/>
                        <w:lang w:val="uk-UA"/>
                      </w:rPr>
                      <w:t>і</w:t>
                    </w:r>
                    <w:proofErr w:type="spellStart"/>
                    <w:r w:rsidRPr="00DE4CEA">
                      <w:rPr>
                        <w:i/>
                        <w:sz w:val="16"/>
                      </w:rPr>
                      <w:t>л.уч</w:t>
                    </w:r>
                    <w:proofErr w:type="spellEnd"/>
                    <w:r w:rsidRPr="00DE4CEA">
                      <w:rPr>
                        <w:i/>
                        <w:sz w:val="16"/>
                      </w:rPr>
                      <w:t>.</w:t>
                    </w:r>
                  </w:p>
                </w:txbxContent>
              </v:textbox>
            </v:shap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41344" behindDoc="0" locked="0" layoutInCell="1" allowOverlap="1" wp14:anchorId="5A03D716" wp14:editId="053792BD">
              <wp:simplePos x="0" y="0"/>
              <wp:positionH relativeFrom="column">
                <wp:posOffset>8044180</wp:posOffset>
              </wp:positionH>
              <wp:positionV relativeFrom="paragraph">
                <wp:posOffset>-250825</wp:posOffset>
              </wp:positionV>
              <wp:extent cx="361950" cy="144780"/>
              <wp:effectExtent l="0" t="0" r="0" b="0"/>
              <wp:wrapNone/>
              <wp:docPr id="28" name="Text Box 2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61950" cy="14478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48970E96" w14:textId="77777777" w:rsidR="00833725" w:rsidRPr="00DE4CEA" w:rsidRDefault="00833725">
                          <w:pPr>
                            <w:jc w:val="center"/>
                            <w:rPr>
                              <w:i/>
                              <w:lang w:val="en-US"/>
                            </w:rPr>
                          </w:pPr>
                          <w:r w:rsidRPr="00DE4CEA">
                            <w:rPr>
                              <w:i/>
                              <w:sz w:val="16"/>
                            </w:rPr>
                            <w:t>Лист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5A03D716" id="Text Box 23" o:spid="_x0000_s1030" type="#_x0000_t202" style="position:absolute;margin-left:633.4pt;margin-top:-19.75pt;width:28.5pt;height:11.4pt;z-index:2516413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" filled="f" stroked="f">
              <v:textbox inset="0,0,0,0">
                <w:txbxContent>
                  <w:p w14:paraId="48970E96" w14:textId="77777777" w:rsidR="00833725" w:rsidRPr="00DE4CEA" w:rsidRDefault="00833725">
                    <w:pPr>
                      <w:jc w:val="center"/>
                      <w:rPr>
                        <w:i/>
                        <w:lang w:val="en-US"/>
                      </w:rPr>
                    </w:pPr>
                    <w:r w:rsidRPr="00DE4CEA">
                      <w:rPr>
                        <w:i/>
                        <w:sz w:val="16"/>
                      </w:rPr>
                      <w:t>Лист</w:t>
                    </w:r>
                  </w:p>
                </w:txbxContent>
              </v:textbox>
            </v:shap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43392" behindDoc="0" locked="0" layoutInCell="1" allowOverlap="1" wp14:anchorId="605F5955" wp14:editId="4BDAE19F">
              <wp:simplePos x="0" y="0"/>
              <wp:positionH relativeFrom="column">
                <wp:posOffset>8790305</wp:posOffset>
              </wp:positionH>
              <wp:positionV relativeFrom="paragraph">
                <wp:posOffset>-245745</wp:posOffset>
              </wp:positionV>
              <wp:extent cx="506730" cy="144780"/>
              <wp:effectExtent l="0" t="0" r="0" b="0"/>
              <wp:wrapNone/>
              <wp:docPr id="27" name="Text Box 2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06730" cy="14478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2C374677" w14:textId="58CB55E6" w:rsidR="00833725" w:rsidRPr="00DE4CEA" w:rsidRDefault="00833725">
                          <w:pPr>
                            <w:jc w:val="center"/>
                            <w:rPr>
                              <w:i/>
                              <w:lang w:val="en-US"/>
                            </w:rPr>
                          </w:pPr>
                          <w:r w:rsidRPr="00DE4CEA">
                            <w:rPr>
                              <w:i/>
                              <w:sz w:val="16"/>
                            </w:rPr>
                            <w:t>П</w:t>
                          </w:r>
                          <w:r w:rsidR="00D938DD">
                            <w:rPr>
                              <w:i/>
                              <w:sz w:val="16"/>
                              <w:lang w:val="uk-UA"/>
                            </w:rPr>
                            <w:t>і</w:t>
                          </w:r>
                          <w:proofErr w:type="spellStart"/>
                          <w:r w:rsidRPr="00DE4CEA">
                            <w:rPr>
                              <w:i/>
                              <w:sz w:val="16"/>
                            </w:rPr>
                            <w:t>дпис</w:t>
                          </w:r>
                          <w:proofErr w:type="spellEnd"/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605F5955" id="Text Box 25" o:spid="_x0000_s1031" type="#_x0000_t202" style="position:absolute;margin-left:692.15pt;margin-top:-19.35pt;width:39.9pt;height:11.4pt;z-index:2516433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" filled="f" stroked="f">
              <v:textbox inset="0,0,0,0">
                <w:txbxContent>
                  <w:p w14:paraId="2C374677" w14:textId="58CB55E6" w:rsidR="00833725" w:rsidRPr="00DE4CEA" w:rsidRDefault="00833725">
                    <w:pPr>
                      <w:jc w:val="center"/>
                      <w:rPr>
                        <w:i/>
                        <w:lang w:val="en-US"/>
                      </w:rPr>
                    </w:pPr>
                    <w:r w:rsidRPr="00DE4CEA">
                      <w:rPr>
                        <w:i/>
                        <w:sz w:val="16"/>
                      </w:rPr>
                      <w:t>П</w:t>
                    </w:r>
                    <w:r w:rsidR="00D938DD">
                      <w:rPr>
                        <w:i/>
                        <w:sz w:val="16"/>
                        <w:lang w:val="uk-UA"/>
                      </w:rPr>
                      <w:t>і</w:t>
                    </w:r>
                    <w:proofErr w:type="spellStart"/>
                    <w:r w:rsidRPr="00DE4CEA">
                      <w:rPr>
                        <w:i/>
                        <w:sz w:val="16"/>
                      </w:rPr>
                      <w:t>дпис</w:t>
                    </w:r>
                    <w:proofErr w:type="spellEnd"/>
                  </w:p>
                </w:txbxContent>
              </v:textbox>
            </v:shap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44416" behindDoc="0" locked="0" layoutInCell="1" allowOverlap="1" wp14:anchorId="44F2F2C3" wp14:editId="7FC24E9D">
              <wp:simplePos x="0" y="0"/>
              <wp:positionH relativeFrom="column">
                <wp:posOffset>9304655</wp:posOffset>
              </wp:positionH>
              <wp:positionV relativeFrom="paragraph">
                <wp:posOffset>-245745</wp:posOffset>
              </wp:positionV>
              <wp:extent cx="361950" cy="144780"/>
              <wp:effectExtent l="0" t="0" r="0" b="0"/>
              <wp:wrapNone/>
              <wp:docPr id="26" name="Text Box 2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61950" cy="14478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41042714" w14:textId="77777777" w:rsidR="00833725" w:rsidRPr="00DE4CEA" w:rsidRDefault="00833725">
                          <w:pPr>
                            <w:jc w:val="center"/>
                            <w:rPr>
                              <w:i/>
                              <w:lang w:val="en-US"/>
                            </w:rPr>
                          </w:pPr>
                          <w:r w:rsidRPr="00DE4CEA">
                            <w:rPr>
                              <w:i/>
                              <w:sz w:val="16"/>
                            </w:rPr>
                            <w:t>Дата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44F2F2C3" id="Text Box 26" o:spid="_x0000_s1032" type="#_x0000_t202" style="position:absolute;margin-left:732.65pt;margin-top:-19.35pt;width:28.5pt;height:11.4pt;z-index:2516444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" filled="f" stroked="f">
              <v:textbox inset="0,0,0,0">
                <w:txbxContent>
                  <w:p w14:paraId="41042714" w14:textId="77777777" w:rsidR="00833725" w:rsidRPr="00DE4CEA" w:rsidRDefault="00833725">
                    <w:pPr>
                      <w:jc w:val="center"/>
                      <w:rPr>
                        <w:i/>
                        <w:lang w:val="en-US"/>
                      </w:rPr>
                    </w:pPr>
                    <w:r w:rsidRPr="00DE4CEA">
                      <w:rPr>
                        <w:i/>
                        <w:sz w:val="16"/>
                      </w:rPr>
                      <w:t>Дата</w:t>
                    </w:r>
                  </w:p>
                </w:txbxContent>
              </v:textbox>
            </v:shap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46464" behindDoc="0" locked="0" layoutInCell="1" allowOverlap="1" wp14:anchorId="3757F75C" wp14:editId="69E44D03">
              <wp:simplePos x="0" y="0"/>
              <wp:positionH relativeFrom="column">
                <wp:posOffset>13627735</wp:posOffset>
              </wp:positionH>
              <wp:positionV relativeFrom="paragraph">
                <wp:posOffset>-305435</wp:posOffset>
              </wp:positionV>
              <wp:extent cx="253365" cy="144780"/>
              <wp:effectExtent l="0" t="0" r="0" b="0"/>
              <wp:wrapNone/>
              <wp:docPr id="25" name="Text Box 2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253365" cy="14478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7D0E3465" w14:textId="33680E7C" w:rsidR="00833725" w:rsidRDefault="00E1556C">
                          <w:pPr>
                            <w:jc w:val="center"/>
                            <w:rPr>
                              <w:lang w:val="en-US"/>
                            </w:rPr>
                          </w:pPr>
                          <w:r w:rsidRPr="00E1556C">
                            <w:rPr>
                              <w:lang w:val="en-US"/>
                            </w:rPr>
                            <w:fldChar w:fldCharType="begin"/>
                          </w:r>
                          <w:r w:rsidRPr="00E1556C">
                            <w:rPr>
                              <w:lang w:val="en-US"/>
                            </w:rPr>
                            <w:instrText>PAGE   \* MERGEFORMAT</w:instrText>
                          </w:r>
                          <w:r w:rsidRPr="00E1556C">
                            <w:rPr>
                              <w:lang w:val="en-US"/>
                            </w:rPr>
                            <w:fldChar w:fldCharType="separate"/>
                          </w:r>
                          <w:r w:rsidR="003F11E6">
                            <w:rPr>
                              <w:noProof/>
                              <w:lang w:val="en-US"/>
                            </w:rPr>
                            <w:t>2</w:t>
                          </w:r>
                          <w:r w:rsidRPr="00E1556C">
                            <w:rPr>
                              <w:lang w:val="en-US"/>
                            </w:rPr>
                            <w:fldChar w:fldCharType="end"/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3757F75C" id="Text Box 28" o:spid="_x0000_s1033" type="#_x0000_t202" style="position:absolute;margin-left:1073.05pt;margin-top:-24.05pt;width:19.95pt;height:11.4pt;z-index:2516464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" filled="f" stroked="f">
              <v:textbox inset="0,0,0,0">
                <w:txbxContent>
                  <w:p w14:paraId="7D0E3465" w14:textId="33680E7C" w:rsidR="00833725" w:rsidRDefault="00E1556C">
                    <w:pPr>
                      <w:jc w:val="center"/>
                      <w:rPr>
                        <w:lang w:val="en-US"/>
                      </w:rPr>
                    </w:pPr>
                    <w:r w:rsidRPr="00E1556C">
                      <w:rPr>
                        <w:lang w:val="en-US"/>
                      </w:rPr>
                      <w:fldChar w:fldCharType="begin"/>
                    </w:r>
                    <w:r w:rsidRPr="00E1556C">
                      <w:rPr>
                        <w:lang w:val="en-US"/>
                      </w:rPr>
                      <w:instrText>PAGE   \* MERGEFORMAT</w:instrText>
                    </w:r>
                    <w:r w:rsidRPr="00E1556C">
                      <w:rPr>
                        <w:lang w:val="en-US"/>
                      </w:rPr>
                      <w:fldChar w:fldCharType="separate"/>
                    </w:r>
                    <w:r w:rsidR="003F11E6">
                      <w:rPr>
                        <w:noProof/>
                        <w:lang w:val="en-US"/>
                      </w:rPr>
                      <w:t>2</w:t>
                    </w:r>
                    <w:r w:rsidRPr="00E1556C">
                      <w:rPr>
                        <w:lang w:val="en-US"/>
                      </w:rPr>
                      <w:fldChar w:fldCharType="end"/>
                    </w:r>
                  </w:p>
                </w:txbxContent>
              </v:textbox>
            </v:shap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45440" behindDoc="0" locked="0" layoutInCell="1" allowOverlap="1" wp14:anchorId="44B95A11" wp14:editId="1D9FC88A">
              <wp:simplePos x="0" y="0"/>
              <wp:positionH relativeFrom="column">
                <wp:posOffset>13597255</wp:posOffset>
              </wp:positionH>
              <wp:positionV relativeFrom="paragraph">
                <wp:posOffset>-594360</wp:posOffset>
              </wp:positionV>
              <wp:extent cx="325755" cy="180975"/>
              <wp:effectExtent l="0" t="0" r="0" b="0"/>
              <wp:wrapNone/>
              <wp:docPr id="24" name="Text Box 2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2575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19F2D175" w14:textId="77777777" w:rsidR="00833725" w:rsidRDefault="00833725">
                          <w:pPr>
                            <w:jc w:val="center"/>
                            <w:rPr>
                              <w:lang w:val="en-US"/>
                            </w:rPr>
                          </w:pPr>
                          <w:r>
                            <w:t>Лист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44B95A11" id="Text Box 27" o:spid="_x0000_s1034" type="#_x0000_t202" style="position:absolute;margin-left:1070.65pt;margin-top:-46.8pt;width:25.65pt;height:14.25pt;z-index:2516454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" filled="f" stroked="f">
              <v:textbox inset="0,0,0,0">
                <w:txbxContent>
                  <w:p w14:paraId="19F2D175" w14:textId="77777777" w:rsidR="00833725" w:rsidRDefault="00833725">
                    <w:pPr>
                      <w:jc w:val="center"/>
                      <w:rPr>
                        <w:lang w:val="en-US"/>
                      </w:rPr>
                    </w:pPr>
                    <w:r>
                      <w:t>Лист</w:t>
                    </w:r>
                  </w:p>
                </w:txbxContent>
              </v:textbox>
            </v:shap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74112" behindDoc="1" locked="0" layoutInCell="1" allowOverlap="1" wp14:anchorId="15C10942" wp14:editId="619D7DB9">
              <wp:simplePos x="0" y="0"/>
              <wp:positionH relativeFrom="column">
                <wp:posOffset>7052310</wp:posOffset>
              </wp:positionH>
              <wp:positionV relativeFrom="paragraph">
                <wp:posOffset>-353060</wp:posOffset>
              </wp:positionV>
              <wp:extent cx="542925" cy="0"/>
              <wp:effectExtent l="0" t="0" r="0" b="0"/>
              <wp:wrapNone/>
              <wp:docPr id="23" name="Line 8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542925" cy="0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698F0632" id="Line 89" o:spid="_x0000_s1026" style="position:absolute;rotation:-90;z-index:-2516423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55.3pt,-27.8pt" to="598.05pt,-27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"/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70016" behindDoc="1" locked="0" layoutInCell="1" allowOverlap="1" wp14:anchorId="1BF7DF8E" wp14:editId="323A3E4A">
              <wp:simplePos x="0" y="0"/>
              <wp:positionH relativeFrom="column">
                <wp:posOffset>-2254250</wp:posOffset>
              </wp:positionH>
              <wp:positionV relativeFrom="paragraph">
                <wp:posOffset>-1623695</wp:posOffset>
              </wp:positionV>
              <wp:extent cx="3077210" cy="0"/>
              <wp:effectExtent l="0" t="0" r="0" b="0"/>
              <wp:wrapNone/>
              <wp:docPr id="22" name="Line 1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3077210" cy="0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5BAFBF5A" id="Line 12" o:spid="_x0000_s1026" style="position:absolute;rotation:-90;z-index:-2516464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177.5pt,-127.85pt" to="64.8pt,-127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"/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73088" behindDoc="1" locked="0" layoutInCell="1" allowOverlap="1" wp14:anchorId="0F481BBD" wp14:editId="48BD3B53">
              <wp:simplePos x="0" y="0"/>
              <wp:positionH relativeFrom="column">
                <wp:posOffset>-499745</wp:posOffset>
              </wp:positionH>
              <wp:positionV relativeFrom="paragraph">
                <wp:posOffset>-2473325</wp:posOffset>
              </wp:positionV>
              <wp:extent cx="0" cy="431800"/>
              <wp:effectExtent l="0" t="0" r="0" b="0"/>
              <wp:wrapNone/>
              <wp:docPr id="21" name="Line 1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0" cy="431800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147C82BD" id="Line 19" o:spid="_x0000_s1026" style="position:absolute;rotation:-90;z-index:-2516433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39.35pt,-194.75pt" to="-39.35pt,-160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"/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72064" behindDoc="1" locked="0" layoutInCell="1" allowOverlap="1" wp14:anchorId="5C5CCA45" wp14:editId="2C893C67">
              <wp:simplePos x="0" y="0"/>
              <wp:positionH relativeFrom="column">
                <wp:posOffset>-499745</wp:posOffset>
              </wp:positionH>
              <wp:positionV relativeFrom="paragraph">
                <wp:posOffset>-1205865</wp:posOffset>
              </wp:positionV>
              <wp:extent cx="0" cy="431800"/>
              <wp:effectExtent l="0" t="0" r="0" b="0"/>
              <wp:wrapNone/>
              <wp:docPr id="20" name="Line 1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0" cy="431800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672EE766" id="Line 18" o:spid="_x0000_s1026" style="position:absolute;rotation:-90;z-index:-2516444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39.35pt,-94.95pt" to="-39.35pt,-60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"/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51584" behindDoc="0" locked="0" layoutInCell="1" allowOverlap="1" wp14:anchorId="6EC8A423" wp14:editId="0B0FF797">
              <wp:simplePos x="0" y="0"/>
              <wp:positionH relativeFrom="column">
                <wp:posOffset>-487045</wp:posOffset>
              </wp:positionH>
              <wp:positionV relativeFrom="paragraph">
                <wp:posOffset>-3125470</wp:posOffset>
              </wp:positionV>
              <wp:extent cx="144780" cy="868680"/>
              <wp:effectExtent l="0" t="0" r="0" b="0"/>
              <wp:wrapNone/>
              <wp:docPr id="19" name="Text Box 3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144780" cy="86868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08556F28" w14:textId="6904A0FF" w:rsidR="00833725" w:rsidRPr="00E1556C" w:rsidRDefault="00833725">
                          <w:pPr>
                            <w:jc w:val="center"/>
                            <w:rPr>
                              <w:i/>
                              <w:sz w:val="16"/>
                              <w:szCs w:val="16"/>
                            </w:rPr>
                          </w:pPr>
                          <w:proofErr w:type="spellStart"/>
                          <w:r w:rsidRPr="00E1556C">
                            <w:rPr>
                              <w:i/>
                              <w:sz w:val="16"/>
                              <w:szCs w:val="16"/>
                            </w:rPr>
                            <w:t>Вза</w:t>
                          </w:r>
                          <w:proofErr w:type="spellEnd"/>
                          <w:r w:rsidR="00D938DD">
                            <w:rPr>
                              <w:i/>
                              <w:sz w:val="16"/>
                              <w:szCs w:val="16"/>
                              <w:lang w:val="uk-UA"/>
                            </w:rPr>
                            <w:t>є</w:t>
                          </w:r>
                          <w:r w:rsidRPr="00E1556C">
                            <w:rPr>
                              <w:i/>
                              <w:sz w:val="16"/>
                              <w:szCs w:val="16"/>
                            </w:rPr>
                            <w:t xml:space="preserve">м. </w:t>
                          </w:r>
                          <w:r w:rsidR="00D938DD">
                            <w:rPr>
                              <w:i/>
                              <w:sz w:val="16"/>
                              <w:szCs w:val="16"/>
                              <w:lang w:val="uk-UA"/>
                            </w:rPr>
                            <w:t>І</w:t>
                          </w:r>
                          <w:proofErr w:type="spellStart"/>
                          <w:r w:rsidRPr="00E1556C">
                            <w:rPr>
                              <w:i/>
                              <w:sz w:val="16"/>
                              <w:szCs w:val="16"/>
                            </w:rPr>
                            <w:t>нв</w:t>
                          </w:r>
                          <w:proofErr w:type="spellEnd"/>
                          <w:r w:rsidRPr="00E1556C">
                            <w:rPr>
                              <w:i/>
                              <w:sz w:val="16"/>
                              <w:szCs w:val="16"/>
                            </w:rPr>
                            <w:t>. №</w:t>
                          </w:r>
                        </w:p>
                      </w:txbxContent>
                    </wps:txbx>
                    <wps:bodyPr rot="0" vert="vert270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6EC8A423" id="Text Box 33" o:spid="_x0000_s1035" type="#_x0000_t202" style="position:absolute;margin-left:-38.35pt;margin-top:-246.1pt;width:11.4pt;height:68.4pt;z-index:2516515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" filled="f" stroked="f">
              <v:textbox style="layout-flow:vertical;mso-layout-flow-alt:bottom-to-top" inset="0,0,0,0">
                <w:txbxContent>
                  <w:p w14:paraId="08556F28" w14:textId="6904A0FF" w:rsidR="00833725" w:rsidRPr="00E1556C" w:rsidRDefault="00833725">
                    <w:pPr>
                      <w:jc w:val="center"/>
                      <w:rPr>
                        <w:i/>
                        <w:sz w:val="16"/>
                        <w:szCs w:val="16"/>
                      </w:rPr>
                    </w:pPr>
                    <w:proofErr w:type="spellStart"/>
                    <w:r w:rsidRPr="00E1556C">
                      <w:rPr>
                        <w:i/>
                        <w:sz w:val="16"/>
                        <w:szCs w:val="16"/>
                      </w:rPr>
                      <w:t>Вза</w:t>
                    </w:r>
                    <w:proofErr w:type="spellEnd"/>
                    <w:r w:rsidR="00D938DD">
                      <w:rPr>
                        <w:i/>
                        <w:sz w:val="16"/>
                        <w:szCs w:val="16"/>
                        <w:lang w:val="uk-UA"/>
                      </w:rPr>
                      <w:t>є</w:t>
                    </w:r>
                    <w:r w:rsidRPr="00E1556C">
                      <w:rPr>
                        <w:i/>
                        <w:sz w:val="16"/>
                        <w:szCs w:val="16"/>
                      </w:rPr>
                      <w:t xml:space="preserve">м. </w:t>
                    </w:r>
                    <w:r w:rsidR="00D938DD">
                      <w:rPr>
                        <w:i/>
                        <w:sz w:val="16"/>
                        <w:szCs w:val="16"/>
                        <w:lang w:val="uk-UA"/>
                      </w:rPr>
                      <w:t>І</w:t>
                    </w:r>
                    <w:proofErr w:type="spellStart"/>
                    <w:r w:rsidRPr="00E1556C">
                      <w:rPr>
                        <w:i/>
                        <w:sz w:val="16"/>
                        <w:szCs w:val="16"/>
                      </w:rPr>
                      <w:t>нв</w:t>
                    </w:r>
                    <w:proofErr w:type="spellEnd"/>
                    <w:r w:rsidRPr="00E1556C">
                      <w:rPr>
                        <w:i/>
                        <w:sz w:val="16"/>
                        <w:szCs w:val="16"/>
                      </w:rPr>
                      <w:t>. №</w:t>
                    </w:r>
                  </w:p>
                </w:txbxContent>
              </v:textbox>
            </v:shap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50560" behindDoc="0" locked="0" layoutInCell="1" allowOverlap="1" wp14:anchorId="224DC236" wp14:editId="7E5FF269">
              <wp:simplePos x="0" y="0"/>
              <wp:positionH relativeFrom="column">
                <wp:posOffset>-482600</wp:posOffset>
              </wp:positionH>
              <wp:positionV relativeFrom="paragraph">
                <wp:posOffset>-2170430</wp:posOffset>
              </wp:positionV>
              <wp:extent cx="144780" cy="1230630"/>
              <wp:effectExtent l="0" t="0" r="0" b="0"/>
              <wp:wrapNone/>
              <wp:docPr id="18" name="Text Box 3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144780" cy="123063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26594EC1" w14:textId="3E1B566B" w:rsidR="00833725" w:rsidRPr="00E1556C" w:rsidRDefault="00833725">
                          <w:pPr>
                            <w:jc w:val="center"/>
                            <w:rPr>
                              <w:i/>
                              <w:sz w:val="16"/>
                            </w:rPr>
                          </w:pPr>
                          <w:r w:rsidRPr="00E1556C">
                            <w:rPr>
                              <w:i/>
                              <w:sz w:val="16"/>
                            </w:rPr>
                            <w:t>П</w:t>
                          </w:r>
                          <w:r w:rsidR="00D938DD">
                            <w:rPr>
                              <w:i/>
                              <w:sz w:val="16"/>
                              <w:lang w:val="uk-UA"/>
                            </w:rPr>
                            <w:t>і</w:t>
                          </w:r>
                          <w:proofErr w:type="spellStart"/>
                          <w:r w:rsidRPr="00E1556C">
                            <w:rPr>
                              <w:i/>
                              <w:sz w:val="16"/>
                            </w:rPr>
                            <w:t>дпис</w:t>
                          </w:r>
                          <w:proofErr w:type="spellEnd"/>
                          <w:r w:rsidRPr="00E1556C">
                            <w:rPr>
                              <w:i/>
                              <w:sz w:val="16"/>
                            </w:rPr>
                            <w:t xml:space="preserve"> </w:t>
                          </w:r>
                          <w:r w:rsidR="00D938DD">
                            <w:rPr>
                              <w:i/>
                              <w:sz w:val="16"/>
                              <w:lang w:val="uk-UA"/>
                            </w:rPr>
                            <w:t>та</w:t>
                          </w:r>
                          <w:r w:rsidRPr="00E1556C">
                            <w:rPr>
                              <w:i/>
                              <w:sz w:val="16"/>
                            </w:rPr>
                            <w:t xml:space="preserve"> дата</w:t>
                          </w:r>
                        </w:p>
                      </w:txbxContent>
                    </wps:txbx>
                    <wps:bodyPr rot="0" vert="vert270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224DC236" id="Text Box 32" o:spid="_x0000_s1036" type="#_x0000_t202" style="position:absolute;margin-left:-38pt;margin-top:-170.9pt;width:11.4pt;height:96.9pt;z-index:2516505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" filled="f" stroked="f">
              <v:textbox style="layout-flow:vertical;mso-layout-flow-alt:bottom-to-top" inset="0,0,0,0">
                <w:txbxContent>
                  <w:p w14:paraId="26594EC1" w14:textId="3E1B566B" w:rsidR="00833725" w:rsidRPr="00E1556C" w:rsidRDefault="00833725">
                    <w:pPr>
                      <w:jc w:val="center"/>
                      <w:rPr>
                        <w:i/>
                        <w:sz w:val="16"/>
                      </w:rPr>
                    </w:pPr>
                    <w:r w:rsidRPr="00E1556C">
                      <w:rPr>
                        <w:i/>
                        <w:sz w:val="16"/>
                      </w:rPr>
                      <w:t>П</w:t>
                    </w:r>
                    <w:r w:rsidR="00D938DD">
                      <w:rPr>
                        <w:i/>
                        <w:sz w:val="16"/>
                        <w:lang w:val="uk-UA"/>
                      </w:rPr>
                      <w:t>і</w:t>
                    </w:r>
                    <w:proofErr w:type="spellStart"/>
                    <w:r w:rsidRPr="00E1556C">
                      <w:rPr>
                        <w:i/>
                        <w:sz w:val="16"/>
                      </w:rPr>
                      <w:t>дпис</w:t>
                    </w:r>
                    <w:proofErr w:type="spellEnd"/>
                    <w:r w:rsidRPr="00E1556C">
                      <w:rPr>
                        <w:i/>
                        <w:sz w:val="16"/>
                      </w:rPr>
                      <w:t xml:space="preserve"> </w:t>
                    </w:r>
                    <w:r w:rsidR="00D938DD">
                      <w:rPr>
                        <w:i/>
                        <w:sz w:val="16"/>
                        <w:lang w:val="uk-UA"/>
                      </w:rPr>
                      <w:t>та</w:t>
                    </w:r>
                    <w:r w:rsidRPr="00E1556C">
                      <w:rPr>
                        <w:i/>
                        <w:sz w:val="16"/>
                      </w:rPr>
                      <w:t xml:space="preserve"> дата</w:t>
                    </w:r>
                  </w:p>
                </w:txbxContent>
              </v:textbox>
            </v:shap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49536" behindDoc="0" locked="0" layoutInCell="1" allowOverlap="1" wp14:anchorId="1C204FE3" wp14:editId="241646E4">
              <wp:simplePos x="0" y="0"/>
              <wp:positionH relativeFrom="column">
                <wp:posOffset>-482600</wp:posOffset>
              </wp:positionH>
              <wp:positionV relativeFrom="paragraph">
                <wp:posOffset>-932180</wp:posOffset>
              </wp:positionV>
              <wp:extent cx="144780" cy="832485"/>
              <wp:effectExtent l="0" t="0" r="0" b="0"/>
              <wp:wrapNone/>
              <wp:docPr id="17" name="Text Box 3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144780" cy="83248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662875A7" w14:textId="6100C11C" w:rsidR="00833725" w:rsidRPr="00E1556C" w:rsidRDefault="00D938DD" w:rsidP="00D938DD">
                          <w:pPr>
                            <w:rPr>
                              <w:i/>
                              <w:sz w:val="16"/>
                            </w:rPr>
                          </w:pPr>
                          <w:r>
                            <w:rPr>
                              <w:i/>
                              <w:sz w:val="16"/>
                              <w:lang w:val="uk-UA"/>
                            </w:rPr>
                            <w:t>І</w:t>
                          </w:r>
                          <w:proofErr w:type="spellStart"/>
                          <w:r w:rsidR="00833725" w:rsidRPr="00E1556C">
                            <w:rPr>
                              <w:i/>
                              <w:sz w:val="16"/>
                            </w:rPr>
                            <w:t>нв</w:t>
                          </w:r>
                          <w:proofErr w:type="spellEnd"/>
                          <w:r w:rsidR="00833725" w:rsidRPr="00E1556C">
                            <w:rPr>
                              <w:i/>
                              <w:sz w:val="16"/>
                            </w:rPr>
                            <w:t xml:space="preserve">. № </w:t>
                          </w:r>
                          <w:proofErr w:type="spellStart"/>
                          <w:r>
                            <w:rPr>
                              <w:i/>
                              <w:sz w:val="16"/>
                              <w:lang w:val="uk-UA"/>
                            </w:rPr>
                            <w:t>ориг</w:t>
                          </w:r>
                          <w:proofErr w:type="spellEnd"/>
                          <w:r w:rsidR="00833725" w:rsidRPr="00E1556C">
                            <w:rPr>
                              <w:i/>
                              <w:sz w:val="16"/>
                            </w:rPr>
                            <w:t>.</w:t>
                          </w:r>
                        </w:p>
                      </w:txbxContent>
                    </wps:txbx>
                    <wps:bodyPr rot="0" vert="vert270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1C204FE3" id="Text Box 31" o:spid="_x0000_s1037" type="#_x0000_t202" style="position:absolute;margin-left:-38pt;margin-top:-73.4pt;width:11.4pt;height:65.55pt;z-index:2516495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" filled="f" stroked="f">
              <v:textbox style="layout-flow:vertical;mso-layout-flow-alt:bottom-to-top" inset="0,0,0,0">
                <w:txbxContent>
                  <w:p w14:paraId="662875A7" w14:textId="6100C11C" w:rsidR="00833725" w:rsidRPr="00E1556C" w:rsidRDefault="00D938DD" w:rsidP="00D938DD">
                    <w:pPr>
                      <w:rPr>
                        <w:i/>
                        <w:sz w:val="16"/>
                      </w:rPr>
                    </w:pPr>
                    <w:r>
                      <w:rPr>
                        <w:i/>
                        <w:sz w:val="16"/>
                        <w:lang w:val="uk-UA"/>
                      </w:rPr>
                      <w:t>І</w:t>
                    </w:r>
                    <w:proofErr w:type="spellStart"/>
                    <w:r w:rsidR="00833725" w:rsidRPr="00E1556C">
                      <w:rPr>
                        <w:i/>
                        <w:sz w:val="16"/>
                      </w:rPr>
                      <w:t>нв</w:t>
                    </w:r>
                    <w:proofErr w:type="spellEnd"/>
                    <w:r w:rsidR="00833725" w:rsidRPr="00E1556C">
                      <w:rPr>
                        <w:i/>
                        <w:sz w:val="16"/>
                      </w:rPr>
                      <w:t xml:space="preserve">. № </w:t>
                    </w:r>
                    <w:proofErr w:type="spellStart"/>
                    <w:r>
                      <w:rPr>
                        <w:i/>
                        <w:sz w:val="16"/>
                        <w:lang w:val="uk-UA"/>
                      </w:rPr>
                      <w:t>ориг</w:t>
                    </w:r>
                    <w:proofErr w:type="spellEnd"/>
                    <w:r w:rsidR="00833725" w:rsidRPr="00E1556C">
                      <w:rPr>
                        <w:i/>
                        <w:sz w:val="16"/>
                      </w:rPr>
                      <w:t>.</w:t>
                    </w:r>
                  </w:p>
                </w:txbxContent>
              </v:textbox>
            </v:shap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67968" behindDoc="1" locked="0" layoutInCell="1" allowOverlap="1" wp14:anchorId="1EA568C5" wp14:editId="5AC9DFF0">
              <wp:simplePos x="0" y="0"/>
              <wp:positionH relativeFrom="column">
                <wp:posOffset>-498475</wp:posOffset>
              </wp:positionH>
              <wp:positionV relativeFrom="paragraph">
                <wp:posOffset>-3381375</wp:posOffset>
              </wp:positionV>
              <wp:extent cx="0" cy="431800"/>
              <wp:effectExtent l="0" t="0" r="0" b="0"/>
              <wp:wrapNone/>
              <wp:docPr id="16" name="Line 2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0" cy="431800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72E32DA7" id="Line 20" o:spid="_x0000_s1026" style="position:absolute;rotation:-90;z-index:-2516485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39.25pt,-266.25pt" to="-39.25pt,-232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"/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66944" behindDoc="1" locked="0" layoutInCell="1" allowOverlap="1" wp14:anchorId="4AB114F9" wp14:editId="77FF2019">
              <wp:simplePos x="0" y="0"/>
              <wp:positionH relativeFrom="column">
                <wp:posOffset>13769975</wp:posOffset>
              </wp:positionH>
              <wp:positionV relativeFrom="paragraph">
                <wp:posOffset>-555625</wp:posOffset>
              </wp:positionV>
              <wp:extent cx="0" cy="360045"/>
              <wp:effectExtent l="0" t="0" r="0" b="0"/>
              <wp:wrapNone/>
              <wp:docPr id="15" name="Line 1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0" cy="360045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7505F3DF" id="Line 15" o:spid="_x0000_s1026" style="position:absolute;rotation:-90;z-index:-2516495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084.25pt,-43.75pt" to="1084.25pt,-15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"/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65920" behindDoc="1" locked="0" layoutInCell="1" allowOverlap="1" wp14:anchorId="067E7245" wp14:editId="12FF19C8">
              <wp:simplePos x="0" y="0"/>
              <wp:positionH relativeFrom="column">
                <wp:posOffset>8494395</wp:posOffset>
              </wp:positionH>
              <wp:positionV relativeFrom="paragraph">
                <wp:posOffset>-1436370</wp:posOffset>
              </wp:positionV>
              <wp:extent cx="0" cy="2339975"/>
              <wp:effectExtent l="0" t="0" r="0" b="0"/>
              <wp:wrapNone/>
              <wp:docPr id="14" name="Line 1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0" cy="2339975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67A97C87" id="Line 14" o:spid="_x0000_s1026" style="position:absolute;rotation:-90;z-index:-2516505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668.85pt,-113.1pt" to="668.85pt,71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"/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64896" behindDoc="1" locked="0" layoutInCell="1" allowOverlap="1" wp14:anchorId="3BF2846D" wp14:editId="1BCF37E4">
              <wp:simplePos x="0" y="0"/>
              <wp:positionH relativeFrom="column">
                <wp:posOffset>8494395</wp:posOffset>
              </wp:positionH>
              <wp:positionV relativeFrom="paragraph">
                <wp:posOffset>-1617345</wp:posOffset>
              </wp:positionV>
              <wp:extent cx="0" cy="2339975"/>
              <wp:effectExtent l="0" t="0" r="0" b="0"/>
              <wp:wrapNone/>
              <wp:docPr id="13" name="Line 1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0" cy="2339975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1BEF1B84" id="Line 13" o:spid="_x0000_s1026" style="position:absolute;rotation:-90;z-index:-2516515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668.85pt,-127.35pt" to="668.85pt,56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"/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63872" behindDoc="1" locked="0" layoutInCell="1" allowOverlap="1" wp14:anchorId="61CF2EC0" wp14:editId="4C9DE6F7">
              <wp:simplePos x="0" y="0"/>
              <wp:positionH relativeFrom="column">
                <wp:posOffset>9032875</wp:posOffset>
              </wp:positionH>
              <wp:positionV relativeFrom="paragraph">
                <wp:posOffset>-358140</wp:posOffset>
              </wp:positionV>
              <wp:extent cx="542925" cy="0"/>
              <wp:effectExtent l="0" t="0" r="0" b="0"/>
              <wp:wrapNone/>
              <wp:docPr id="12" name="Line 1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542925" cy="0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57FE9AB6" id="Line 11" o:spid="_x0000_s1026" style="position:absolute;rotation:-90;z-index:-2516526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711.25pt,-28.2pt" to="754pt,-28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"/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62848" behindDoc="1" locked="0" layoutInCell="1" allowOverlap="1" wp14:anchorId="64415DD4" wp14:editId="27BCBD5F">
              <wp:simplePos x="0" y="0"/>
              <wp:positionH relativeFrom="column">
                <wp:posOffset>8492490</wp:posOffset>
              </wp:positionH>
              <wp:positionV relativeFrom="paragraph">
                <wp:posOffset>-358140</wp:posOffset>
              </wp:positionV>
              <wp:extent cx="542925" cy="0"/>
              <wp:effectExtent l="0" t="0" r="0" b="0"/>
              <wp:wrapNone/>
              <wp:docPr id="11" name="Line 1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542925" cy="0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13E82496" id="Line 10" o:spid="_x0000_s1026" style="position:absolute;rotation:-90;z-index:-2516536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668.7pt,-28.2pt" to="711.45pt,-28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"/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61824" behindDoc="1" locked="0" layoutInCell="1" allowOverlap="1" wp14:anchorId="3AB9854D" wp14:editId="1BE94D70">
              <wp:simplePos x="0" y="0"/>
              <wp:positionH relativeFrom="column">
                <wp:posOffset>8132445</wp:posOffset>
              </wp:positionH>
              <wp:positionV relativeFrom="paragraph">
                <wp:posOffset>-358140</wp:posOffset>
              </wp:positionV>
              <wp:extent cx="542925" cy="0"/>
              <wp:effectExtent l="0" t="0" r="0" b="0"/>
              <wp:wrapNone/>
              <wp:docPr id="10" name="Line 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542925" cy="0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5F290F54" id="Line 9" o:spid="_x0000_s1026" style="position:absolute;rotation:-90;z-index:-2516546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640.35pt,-28.2pt" to="683.1pt,-28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"/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60800" behindDoc="1" locked="0" layoutInCell="1" allowOverlap="1" wp14:anchorId="7A3BBB67" wp14:editId="1A347A3E">
              <wp:simplePos x="0" y="0"/>
              <wp:positionH relativeFrom="column">
                <wp:posOffset>13317855</wp:posOffset>
              </wp:positionH>
              <wp:positionV relativeFrom="paragraph">
                <wp:posOffset>-358140</wp:posOffset>
              </wp:positionV>
              <wp:extent cx="542925" cy="0"/>
              <wp:effectExtent l="0" t="0" r="0" b="0"/>
              <wp:wrapNone/>
              <wp:docPr id="9" name="Line 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542925" cy="0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745718B2" id="Line 8" o:spid="_x0000_s1026" style="position:absolute;rotation:-90;z-index:-2516556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048.65pt,-28.2pt" to="1091.4pt,-28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"/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59776" behindDoc="1" locked="0" layoutInCell="1" allowOverlap="1" wp14:anchorId="609155DA" wp14:editId="08F3E884">
              <wp:simplePos x="0" y="0"/>
              <wp:positionH relativeFrom="column">
                <wp:posOffset>9393555</wp:posOffset>
              </wp:positionH>
              <wp:positionV relativeFrom="paragraph">
                <wp:posOffset>-356870</wp:posOffset>
              </wp:positionV>
              <wp:extent cx="542925" cy="0"/>
              <wp:effectExtent l="0" t="0" r="0" b="0"/>
              <wp:wrapNone/>
              <wp:docPr id="8" name="Line 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542925" cy="0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7CBD4AF5" id="Line 7" o:spid="_x0000_s1026" style="position:absolute;rotation:-90;z-index:-2516567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739.65pt,-28.1pt" to="782.4pt,-28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"/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58752" behindDoc="1" locked="0" layoutInCell="1" allowOverlap="1" wp14:anchorId="42977AB7" wp14:editId="69817DFB">
              <wp:simplePos x="0" y="0"/>
              <wp:positionH relativeFrom="column">
                <wp:posOffset>7772400</wp:posOffset>
              </wp:positionH>
              <wp:positionV relativeFrom="paragraph">
                <wp:posOffset>-356870</wp:posOffset>
              </wp:positionV>
              <wp:extent cx="542925" cy="0"/>
              <wp:effectExtent l="0" t="0" r="0" b="0"/>
              <wp:wrapNone/>
              <wp:docPr id="7" name="Line 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542925" cy="0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151932E4" id="Line 6" o:spid="_x0000_s1026" style="position:absolute;rotation:-90;z-index:-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612pt,-28.1pt" to="654.75pt,-28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"/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57728" behindDoc="1" locked="0" layoutInCell="1" allowOverlap="1" wp14:anchorId="484B953F" wp14:editId="0D4AA832">
              <wp:simplePos x="0" y="0"/>
              <wp:positionH relativeFrom="column">
                <wp:posOffset>7412355</wp:posOffset>
              </wp:positionH>
              <wp:positionV relativeFrom="paragraph">
                <wp:posOffset>-356870</wp:posOffset>
              </wp:positionV>
              <wp:extent cx="542925" cy="0"/>
              <wp:effectExtent l="0" t="0" r="0" b="0"/>
              <wp:wrapNone/>
              <wp:docPr id="6" name="Line 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542925" cy="0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2342CC87" id="Line 5" o:spid="_x0000_s1026" style="position:absolute;rotation:-90;z-index:-2516587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83.65pt,-28.1pt" to="626.4pt,-28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"/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56704" behindDoc="1" locked="0" layoutInCell="1" allowOverlap="1" wp14:anchorId="16A978C4" wp14:editId="4C713632">
              <wp:simplePos x="0" y="0"/>
              <wp:positionH relativeFrom="column">
                <wp:posOffset>10636885</wp:posOffset>
              </wp:positionH>
              <wp:positionV relativeFrom="paragraph">
                <wp:posOffset>-3940175</wp:posOffset>
              </wp:positionV>
              <wp:extent cx="0" cy="6623685"/>
              <wp:effectExtent l="0" t="0" r="0" b="0"/>
              <wp:wrapNone/>
              <wp:docPr id="5" name="Line 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0" cy="6623685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14EFB1D4" id="Line 4" o:spid="_x0000_s1026" style="position:absolute;rotation:-90;z-index:-2516597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837.55pt,-310.25pt" to="837.55pt,211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"/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48512" behindDoc="0" locked="0" layoutInCell="1" allowOverlap="1" wp14:anchorId="7E8AB9BC" wp14:editId="0AC42B54">
              <wp:simplePos x="0" y="0"/>
              <wp:positionH relativeFrom="column">
                <wp:posOffset>-129540</wp:posOffset>
              </wp:positionH>
              <wp:positionV relativeFrom="paragraph">
                <wp:posOffset>-563880</wp:posOffset>
              </wp:positionV>
              <wp:extent cx="325755" cy="108585"/>
              <wp:effectExtent l="0" t="0" r="0" b="0"/>
              <wp:wrapNone/>
              <wp:docPr id="4" name="Text Box 3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25755" cy="10858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77475E63" w14:textId="77777777" w:rsidR="00833725" w:rsidRDefault="00833725"/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7E8AB9BC" id="Text Box 30" o:spid="_x0000_s1038" type="#_x0000_t202" style="position:absolute;margin-left:-10.2pt;margin-top:-44.4pt;width:25.65pt;height:8.55pt;z-index:2516485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" filled="f" stroked="f">
              <v:textbox inset="0,0,0,0">
                <w:txbxContent>
                  <w:p w14:paraId="77475E63" w14:textId="77777777" w:rsidR="00833725" w:rsidRDefault="00833725"/>
                </w:txbxContent>
              </v:textbox>
            </v:shap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47488" behindDoc="0" locked="0" layoutInCell="1" allowOverlap="1" wp14:anchorId="2B046CE4" wp14:editId="10692838">
              <wp:simplePos x="0" y="0"/>
              <wp:positionH relativeFrom="column">
                <wp:posOffset>-87630</wp:posOffset>
              </wp:positionH>
              <wp:positionV relativeFrom="paragraph">
                <wp:posOffset>-871855</wp:posOffset>
              </wp:positionV>
              <wp:extent cx="4815205" cy="97790"/>
              <wp:effectExtent l="0" t="0" r="0" b="0"/>
              <wp:wrapNone/>
              <wp:docPr id="3" name="Text Box 2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4815205" cy="9779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0C189557" w14:textId="77777777" w:rsidR="00833725" w:rsidRPr="00134D5B" w:rsidRDefault="00833725" w:rsidP="00134D5B"/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2B046CE4" id="Text Box 29" o:spid="_x0000_s1039" type="#_x0000_t202" style="position:absolute;margin-left:-6.9pt;margin-top:-68.65pt;width:379.15pt;height:7.7pt;z-index:2516474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" filled="f" stroked="f">
              <v:textbox inset="0,0,0,0">
                <w:txbxContent>
                  <w:p w14:paraId="0C189557" w14:textId="77777777" w:rsidR="00833725" w:rsidRPr="00134D5B" w:rsidRDefault="00833725" w:rsidP="00134D5B"/>
                </w:txbxContent>
              </v:textbox>
            </v:shape>
          </w:pict>
        </mc:Fallback>
      </mc:AlternateConten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footnote w:type="separator" w:id="-1">
    <w:p w14:paraId="227BFEE3" w14:textId="77777777" w:rsidR="00373512" w:rsidRDefault="00373512">
      <w:r>
        <w:separator/>
      </w:r>
    </w:p>
  </w:footnote>
  <w:footnote w:type="continuationSeparator" w:id="0">
    <w:p w14:paraId="0F5B3CDE" w14:textId="77777777" w:rsidR="00373512" w:rsidRDefault="00373512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51243F4B" w14:textId="718171AC" w:rsidR="00833725" w:rsidRDefault="00A61990">
    <w:pPr>
      <w:pStyle w:val="Header"/>
    </w:pPr>
    <w:r>
      <w:rPr>
        <w:noProof/>
      </w:rPr>
      <mc:AlternateContent>
        <mc:Choice Requires="wps">
          <w:drawing>
            <wp:anchor distT="0" distB="0" distL="114300" distR="114300" simplePos="0" relativeHeight="251655680" behindDoc="1" locked="0" layoutInCell="1" allowOverlap="1" wp14:anchorId="20E0E55A" wp14:editId="32834882">
              <wp:simplePos x="0" y="0"/>
              <wp:positionH relativeFrom="column">
                <wp:posOffset>1688465</wp:posOffset>
              </wp:positionH>
              <wp:positionV relativeFrom="paragraph">
                <wp:posOffset>-1798320</wp:posOffset>
              </wp:positionV>
              <wp:extent cx="10292715" cy="14237335"/>
              <wp:effectExtent l="0" t="0" r="0" b="0"/>
              <wp:wrapNone/>
              <wp:docPr id="36" name="Rectangle 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 rot="-5400000">
                        <a:off x="0" y="0"/>
                        <a:ext cx="10292715" cy="14237335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wps:spPr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w14:anchorId="1ED1E23C" id="Rectangle 3" o:spid="_x0000_s1026" style="position:absolute;margin-left:132.95pt;margin-top:-141.6pt;width:810.45pt;height:1121.05pt;rotation:-90;z-index:-2516608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" filled="f"/>
          </w:pict>
        </mc:Fallback>
      </mc:AlternateContent>
    </w:r>
  </w:p>
  <w:p w14:paraId="769CFE6E" w14:textId="1106065B" w:rsidR="00205F57" w:rsidRDefault="00A61990" w:rsidP="00205F57">
    <w:pPr>
      <w:pStyle w:val="Header"/>
      <w:rPr>
        <w:sz w:val="4"/>
      </w:rPr>
    </w:pPr>
    <w:r>
      <w:rPr>
        <w:noProof/>
      </w:rPr>
      <mc:AlternateContent>
        <mc:Choice Requires="wps">
          <w:drawing>
            <wp:anchor distT="0" distB="0" distL="114300" distR="114300" simplePos="0" relativeHeight="251675136" behindDoc="1" locked="0" layoutInCell="1" allowOverlap="1" wp14:anchorId="51255955" wp14:editId="653DDAF6">
              <wp:simplePos x="0" y="0"/>
              <wp:positionH relativeFrom="column">
                <wp:posOffset>1688465</wp:posOffset>
              </wp:positionH>
              <wp:positionV relativeFrom="paragraph">
                <wp:posOffset>-1945640</wp:posOffset>
              </wp:positionV>
              <wp:extent cx="10292715" cy="14237335"/>
              <wp:effectExtent l="0" t="0" r="0" b="0"/>
              <wp:wrapNone/>
              <wp:docPr id="35" name="Rectangle 9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 rot="-5400000">
                        <a:off x="0" y="0"/>
                        <a:ext cx="10292715" cy="14237335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wps:spPr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w14:anchorId="167B1B5A" id="Rectangle 91" o:spid="_x0000_s1026" style="position:absolute;margin-left:132.95pt;margin-top:-153.2pt;width:810.45pt;height:1121.05pt;rotation:-90;z-index:-2516403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" filled="f"/>
          </w:pict>
        </mc:Fallback>
      </mc:AlternateContent>
    </w:r>
  </w:p>
  <w:p w14:paraId="7FD9A829" w14:textId="5072236E" w:rsidR="00833725" w:rsidRDefault="00833725">
    <w:pPr>
      <w:pStyle w:val="Header"/>
      <w:rPr>
        <w:sz w:val="4"/>
      </w:rPr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5ABD35D6" w14:textId="2C506215" w:rsidR="00833725" w:rsidRDefault="00000000" w:rsidP="00BD5401">
    <w:pPr>
      <w:pStyle w:val="Header"/>
      <w:tabs>
        <w:tab w:val="left" w:pos="17719"/>
      </w:tabs>
    </w:pPr>
    <w:r>
      <w:rPr>
        <w:noProof/>
      </w:rPr>
      <w:object w:dxaOrig="1440" w:dyaOrig="1440" w14:anchorId="63D22996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s1114" type="#_x0000_t75" style="position:absolute;margin-left:-84.75pt;margin-top:8.7pt;width:1204.2pt;height:821.3pt;z-index:-251640320">
          <v:imagedata r:id="rId1" o:title=""/>
        </v:shape>
        <o:OLEObject Type="Embed" ProgID="Visio.Drawing.11" ShapeID="_x0000_s1114" DrawAspect="Content" ObjectID="_1779106419" r:id="rId2"/>
      </w:object>
    </w:r>
    <w:r w:rsidR="00A61990">
      <w:rPr>
        <w:noProof/>
      </w:rPr>
      <mc:AlternateContent>
        <mc:Choice Requires="wps">
          <w:drawing>
            <wp:anchor distT="0" distB="0" distL="114300" distR="114300" simplePos="0" relativeHeight="251654656" behindDoc="0" locked="0" layoutInCell="0" allowOverlap="1" wp14:anchorId="109259A1" wp14:editId="75969148">
              <wp:simplePos x="0" y="0"/>
              <wp:positionH relativeFrom="column">
                <wp:posOffset>600075</wp:posOffset>
              </wp:positionH>
              <wp:positionV relativeFrom="paragraph">
                <wp:posOffset>10026650</wp:posOffset>
              </wp:positionV>
              <wp:extent cx="723900" cy="144145"/>
              <wp:effectExtent l="0" t="0" r="0" b="0"/>
              <wp:wrapNone/>
              <wp:docPr id="2" name="Text Box 8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723900" cy="14414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0C3217F8" w14:textId="77777777" w:rsidR="00833725" w:rsidRDefault="00833725">
                          <w:pPr>
                            <w:jc w:val="center"/>
                            <w:rPr>
                              <w:lang w:val="en-US"/>
                            </w:rPr>
                          </w:pP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109259A1" id="_x0000_t202" coordsize="21600,21600" o:spt="202" path="m,l,21600r21600,l21600,xe">
              <v:stroke joinstyle="miter"/>
              <v:path gradientshapeok="t" o:connecttype="rect"/>
            </v:shapetype>
            <v:shape id="Text Box 85" o:spid="_x0000_s1040" type="#_x0000_t202" style="position:absolute;margin-left:47.25pt;margin-top:789.5pt;width:57pt;height:11.35pt;z-index:2516546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" o:allowincell="f" filled="f" stroked="f">
              <v:textbox inset="0,0,0,0">
                <w:txbxContent>
                  <w:p w14:paraId="0C3217F8" w14:textId="77777777" w:rsidR="00833725" w:rsidRDefault="00833725">
                    <w:pPr>
                      <w:jc w:val="center"/>
                      <w:rPr>
                        <w:lang w:val="en-US"/>
                      </w:rPr>
                    </w:pPr>
                  </w:p>
                </w:txbxContent>
              </v:textbox>
            </v:shape>
          </w:pict>
        </mc:Fallback>
      </mc:AlternateContent>
    </w:r>
    <w:r w:rsidR="00A61990">
      <w:rPr>
        <w:noProof/>
      </w:rPr>
      <mc:AlternateContent>
        <mc:Choice Requires="wps">
          <w:drawing>
            <wp:anchor distT="0" distB="0" distL="114300" distR="114300" simplePos="0" relativeHeight="251653632" behindDoc="0" locked="0" layoutInCell="0" allowOverlap="1" wp14:anchorId="59852BCF" wp14:editId="74530ABE">
              <wp:simplePos x="0" y="0"/>
              <wp:positionH relativeFrom="column">
                <wp:posOffset>-87630</wp:posOffset>
              </wp:positionH>
              <wp:positionV relativeFrom="paragraph">
                <wp:posOffset>10206990</wp:posOffset>
              </wp:positionV>
              <wp:extent cx="651510" cy="144145"/>
              <wp:effectExtent l="0" t="0" r="0" b="0"/>
              <wp:wrapNone/>
              <wp:docPr id="1" name="Text Box 8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651510" cy="14414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193ACEC5" w14:textId="77777777" w:rsidR="00833725" w:rsidRDefault="00833725"/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59852BCF" id="Text Box 82" o:spid="_x0000_s1041" type="#_x0000_t202" style="position:absolute;margin-left:-6.9pt;margin-top:803.7pt;width:51.3pt;height:11.35pt;z-index:2516536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" o:allowincell="f" filled="f" stroked="f">
              <v:textbox inset="0,0,0,0">
                <w:txbxContent>
                  <w:p w14:paraId="193ACEC5" w14:textId="77777777" w:rsidR="00833725" w:rsidRDefault="00833725"/>
                </w:txbxContent>
              </v:textbox>
            </v:shape>
          </w:pict>
        </mc:Fallback>
      </mc:AlternateConten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abstractNum w:abstractNumId="0" w15:restartNumberingAfterBreak="0">
    <w:nsid w:val="03C53AE9"/>
    <w:multiLevelType w:val="hybridMultilevel"/>
    <w:tmpl w:val="543AA640"/>
    <w:lvl w:ilvl="0" w:tplc="CEF4211C">
      <w:numFmt w:val="bullet"/>
      <w:lvlText w:val="•"/>
      <w:lvlJc w:val="left"/>
      <w:pPr>
        <w:ind w:left="1210" w:hanging="360"/>
      </w:pPr>
      <w:rPr>
        <w:rFonts w:ascii="Arial" w:eastAsia="Times New Roman" w:hAnsi="Arial" w:cs="Aria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1" w15:restartNumberingAfterBreak="0">
    <w:nsid w:val="1CCE4960"/>
    <w:multiLevelType w:val="multilevel"/>
    <w:tmpl w:val="64F6A098"/>
    <w:lvl w:ilvl="0">
      <w:start w:val="1"/>
      <w:numFmt w:val="decimal"/>
      <w:pStyle w:val="Heading1"/>
      <w:lvlText w:val="%1"/>
      <w:lvlJc w:val="left"/>
      <w:pPr>
        <w:tabs>
          <w:tab w:val="num" w:pos="1140"/>
        </w:tabs>
        <w:ind w:left="1140" w:hanging="432"/>
      </w:pPr>
    </w:lvl>
    <w:lvl w:ilvl="1">
      <w:start w:val="1"/>
      <w:numFmt w:val="decimal"/>
      <w:pStyle w:val="Heading2"/>
      <w:lvlText w:val="%1.%2"/>
      <w:lvlJc w:val="left"/>
      <w:pPr>
        <w:tabs>
          <w:tab w:val="num" w:pos="1284"/>
        </w:tabs>
        <w:ind w:left="1284" w:hanging="576"/>
      </w:pPr>
      <w:rPr>
        <w:b/>
      </w:rPr>
    </w:lvl>
    <w:lvl w:ilvl="2">
      <w:start w:val="1"/>
      <w:numFmt w:val="decimal"/>
      <w:pStyle w:val="Heading3"/>
      <w:lvlText w:val="%1.%2.%3"/>
      <w:lvlJc w:val="left"/>
      <w:pPr>
        <w:tabs>
          <w:tab w:val="num" w:pos="1711"/>
        </w:tabs>
        <w:ind w:left="1711" w:hanging="720"/>
      </w:pPr>
      <w:rPr>
        <w:b/>
        <w:i w:val="0"/>
      </w:rPr>
    </w:lvl>
    <w:lvl w:ilvl="3">
      <w:start w:val="1"/>
      <w:numFmt w:val="decimal"/>
      <w:pStyle w:val="Heading4"/>
      <w:lvlText w:val="%1.%2.%3.%4"/>
      <w:lvlJc w:val="left"/>
      <w:pPr>
        <w:tabs>
          <w:tab w:val="num" w:pos="1572"/>
        </w:tabs>
        <w:ind w:left="1572" w:hanging="864"/>
      </w:pPr>
    </w:lvl>
    <w:lvl w:ilvl="4">
      <w:start w:val="1"/>
      <w:numFmt w:val="decimal"/>
      <w:pStyle w:val="Heading5"/>
      <w:lvlText w:val="%1.%2.%3.%4.%5"/>
      <w:lvlJc w:val="left"/>
      <w:pPr>
        <w:tabs>
          <w:tab w:val="num" w:pos="1716"/>
        </w:tabs>
        <w:ind w:left="1716" w:hanging="1008"/>
      </w:pPr>
    </w:lvl>
    <w:lvl w:ilvl="5">
      <w:start w:val="1"/>
      <w:numFmt w:val="decimal"/>
      <w:pStyle w:val="Heading6"/>
      <w:lvlText w:val="%1.%2.%3.%4.%5.%6"/>
      <w:lvlJc w:val="left"/>
      <w:pPr>
        <w:tabs>
          <w:tab w:val="num" w:pos="1860"/>
        </w:tabs>
        <w:ind w:left="1860" w:hanging="1152"/>
      </w:pPr>
    </w:lvl>
    <w:lvl w:ilvl="6">
      <w:start w:val="1"/>
      <w:numFmt w:val="decimal"/>
      <w:lvlText w:val="%1.%2.%3.%4.%5.%6.%7"/>
      <w:lvlJc w:val="left"/>
      <w:pPr>
        <w:tabs>
          <w:tab w:val="num" w:pos="2004"/>
        </w:tabs>
        <w:ind w:left="2004" w:hanging="1296"/>
      </w:pPr>
    </w:lvl>
    <w:lvl w:ilvl="7">
      <w:start w:val="1"/>
      <w:numFmt w:val="decimal"/>
      <w:lvlText w:val="%1.%2.%3.%4.%5.%6.%7.%8"/>
      <w:lvlJc w:val="left"/>
      <w:pPr>
        <w:tabs>
          <w:tab w:val="num" w:pos="2148"/>
        </w:tabs>
        <w:ind w:left="2148" w:hanging="1440"/>
      </w:pPr>
    </w:lvl>
    <w:lvl w:ilvl="8">
      <w:start w:val="1"/>
      <w:numFmt w:val="decimal"/>
      <w:lvlText w:val="%1.%2.%3.%4.%5.%6.%7.%8.%9"/>
      <w:lvlJc w:val="left"/>
      <w:pPr>
        <w:tabs>
          <w:tab w:val="num" w:pos="2292"/>
        </w:tabs>
        <w:ind w:left="2292" w:hanging="1584"/>
      </w:pPr>
    </w:lvl>
  </w:abstractNum>
  <w:abstractNum w:abstractNumId="2" w15:restartNumberingAfterBreak="0">
    <w:nsid w:val="27C31FA2"/>
    <w:multiLevelType w:val="hybridMultilevel"/>
    <w:tmpl w:val="6256DB18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3" w15:restartNumberingAfterBreak="0">
    <w:nsid w:val="4C8555E1"/>
    <w:multiLevelType w:val="hybridMultilevel"/>
    <w:tmpl w:val="5D96BDD8"/>
    <w:lvl w:ilvl="0" w:tplc="121039DE">
      <w:numFmt w:val="bullet"/>
      <w:lvlText w:val="-"/>
      <w:lvlJc w:val="left"/>
      <w:pPr>
        <w:ind w:left="1384" w:hanging="360"/>
      </w:pPr>
      <w:rPr>
        <w:rFonts w:ascii="Arial" w:eastAsia="Times New Roman" w:hAnsi="Arial" w:cs="Arial" w:hint="default"/>
      </w:rPr>
    </w:lvl>
    <w:lvl w:ilvl="1" w:tplc="04220003" w:tentative="1">
      <w:start w:val="1"/>
      <w:numFmt w:val="bullet"/>
      <w:lvlText w:val="o"/>
      <w:lvlJc w:val="left"/>
      <w:pPr>
        <w:ind w:left="2104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824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544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4264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984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704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424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7144" w:hanging="360"/>
      </w:pPr>
      <w:rPr>
        <w:rFonts w:ascii="Wingdings" w:hAnsi="Wingdings" w:hint="default"/>
      </w:rPr>
    </w:lvl>
  </w:abstractNum>
  <w:abstractNum w:abstractNumId="4" w15:restartNumberingAfterBreak="0">
    <w:nsid w:val="5F38260D"/>
    <w:multiLevelType w:val="hybridMultilevel"/>
    <w:tmpl w:val="12548B32"/>
    <w:lvl w:ilvl="0" w:tplc="CEF4211C">
      <w:numFmt w:val="bullet"/>
      <w:lvlText w:val="•"/>
      <w:lvlJc w:val="left"/>
      <w:pPr>
        <w:ind w:left="1210" w:hanging="360"/>
      </w:pPr>
      <w:rPr>
        <w:rFonts w:ascii="Arial" w:eastAsia="Times New Roman" w:hAnsi="Arial" w:cs="Aria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5" w15:restartNumberingAfterBreak="0">
    <w:nsid w:val="68985EC9"/>
    <w:multiLevelType w:val="hybridMultilevel"/>
    <w:tmpl w:val="2702DBF8"/>
    <w:lvl w:ilvl="0" w:tplc="DC6253BE">
      <w:numFmt w:val="bullet"/>
      <w:lvlText w:val="-"/>
      <w:lvlJc w:val="left"/>
      <w:pPr>
        <w:ind w:left="599" w:hanging="360"/>
      </w:pPr>
      <w:rPr>
        <w:rFonts w:ascii="Arial" w:eastAsia="Times New Roman" w:hAnsi="Arial" w:cs="Arial" w:hint="default"/>
      </w:rPr>
    </w:lvl>
    <w:lvl w:ilvl="1" w:tplc="04220003" w:tentative="1">
      <w:start w:val="1"/>
      <w:numFmt w:val="bullet"/>
      <w:lvlText w:val="o"/>
      <w:lvlJc w:val="left"/>
      <w:pPr>
        <w:ind w:left="1319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039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759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479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199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4919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639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359" w:hanging="360"/>
      </w:pPr>
      <w:rPr>
        <w:rFonts w:ascii="Wingdings" w:hAnsi="Wingdings" w:hint="default"/>
      </w:rPr>
    </w:lvl>
  </w:abstractNum>
  <w:abstractNum w:abstractNumId="6" w15:restartNumberingAfterBreak="0">
    <w:nsid w:val="78E654F3"/>
    <w:multiLevelType w:val="hybridMultilevel"/>
    <w:tmpl w:val="7A6035BC"/>
    <w:lvl w:ilvl="0" w:tplc="CEF4211C">
      <w:numFmt w:val="bullet"/>
      <w:lvlText w:val="•"/>
      <w:lvlJc w:val="left"/>
      <w:pPr>
        <w:ind w:left="785" w:hanging="360"/>
      </w:pPr>
      <w:rPr>
        <w:rFonts w:ascii="Arial" w:eastAsia="Times New Roman" w:hAnsi="Arial" w:cs="Arial" w:hint="default"/>
      </w:rPr>
    </w:lvl>
    <w:lvl w:ilvl="1" w:tplc="04190003" w:tentative="1">
      <w:start w:val="1"/>
      <w:numFmt w:val="bullet"/>
      <w:lvlText w:val="o"/>
      <w:lvlJc w:val="left"/>
      <w:pPr>
        <w:ind w:left="150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22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94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6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8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10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82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545" w:hanging="360"/>
      </w:pPr>
      <w:rPr>
        <w:rFonts w:ascii="Wingdings" w:hAnsi="Wingdings" w:hint="default"/>
      </w:rPr>
    </w:lvl>
  </w:abstractNum>
  <w:abstractNum w:abstractNumId="7" w15:restartNumberingAfterBreak="0">
    <w:nsid w:val="7FD55BA1"/>
    <w:multiLevelType w:val="hybridMultilevel"/>
    <w:tmpl w:val="EB34CC26"/>
    <w:lvl w:ilvl="0" w:tplc="CEF4211C">
      <w:numFmt w:val="bullet"/>
      <w:lvlText w:val="•"/>
      <w:lvlJc w:val="left"/>
      <w:pPr>
        <w:ind w:left="1210" w:hanging="360"/>
      </w:pPr>
      <w:rPr>
        <w:rFonts w:ascii="Arial" w:eastAsia="Times New Roman" w:hAnsi="Arial" w:cs="Aria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num w:numId="1" w16cid:durableId="633870242">
    <w:abstractNumId w:val="1"/>
  </w:num>
  <w:num w:numId="2" w16cid:durableId="111825200">
    <w:abstractNumId w:val="2"/>
  </w:num>
  <w:num w:numId="3" w16cid:durableId="1760248073">
    <w:abstractNumId w:val="6"/>
  </w:num>
  <w:num w:numId="4" w16cid:durableId="1344431731">
    <w:abstractNumId w:val="1"/>
  </w:num>
  <w:num w:numId="5" w16cid:durableId="163132693">
    <w:abstractNumId w:val="7"/>
  </w:num>
  <w:num w:numId="6" w16cid:durableId="197931817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 w16cid:durableId="731003053">
    <w:abstractNumId w:val="1"/>
  </w:num>
  <w:num w:numId="8" w16cid:durableId="537935958">
    <w:abstractNumId w:val="0"/>
  </w:num>
  <w:num w:numId="9" w16cid:durableId="1659773694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" w16cid:durableId="763261892">
    <w:abstractNumId w:val="1"/>
  </w:num>
  <w:num w:numId="11" w16cid:durableId="928002495">
    <w:abstractNumId w:val="1"/>
  </w:num>
  <w:num w:numId="12" w16cid:durableId="1111045178">
    <w:abstractNumId w:val="4"/>
  </w:num>
  <w:num w:numId="13" w16cid:durableId="1605461108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4" w16cid:durableId="1410662644">
    <w:abstractNumId w:val="1"/>
  </w:num>
  <w:num w:numId="15" w16cid:durableId="1428229727">
    <w:abstractNumId w:val="1"/>
  </w:num>
  <w:num w:numId="16" w16cid:durableId="1455518342">
    <w:abstractNumId w:val="1"/>
  </w:num>
  <w:num w:numId="17" w16cid:durableId="2004695272">
    <w:abstractNumId w:val="1"/>
  </w:num>
  <w:num w:numId="18" w16cid:durableId="1621183209">
    <w:abstractNumId w:val="1"/>
  </w:num>
  <w:num w:numId="19" w16cid:durableId="809634982">
    <w:abstractNumId w:val="1"/>
  </w:num>
  <w:num w:numId="20" w16cid:durableId="1554345157">
    <w:abstractNumId w:val="3"/>
  </w:num>
  <w:num w:numId="21" w16cid:durableId="46608963">
    <w:abstractNumId w:val="5"/>
  </w:num>
  <w:numIdMacAtCleanup w:val="1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00"/>
  <w:embedSystemFonts/>
  <w:activeWritingStyle w:appName="MSWord" w:lang="ru-RU" w:vendorID="1" w:dllVersion="512" w:checkStyle="1"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hyphenationZone w:val="425"/>
  <w:drawingGridHorizontalSpacing w:val="181"/>
  <w:drawingGridVerticalSpacing w:val="181"/>
  <w:displayHorizontalDrawingGridEvery w:val="0"/>
  <w:displayVerticalDrawingGridEvery w:val="0"/>
  <w:doNotUseMarginsForDrawingGridOrigin/>
  <w:drawingGridVerticalOrigin w:val="1985"/>
  <w:noPunctuationKerning/>
  <w:characterSpacingControl w:val="doNotCompress"/>
  <w:hdrShapeDefaults>
    <o:shapedefaults v:ext="edit" spidmax="2050"/>
    <o:shapelayout v:ext="edit">
      <o:idmap v:ext="edit" data="1"/>
    </o:shapelayout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F9008B"/>
    <w:rsid w:val="0000045D"/>
    <w:rsid w:val="00001507"/>
    <w:rsid w:val="00004445"/>
    <w:rsid w:val="00006443"/>
    <w:rsid w:val="000106CC"/>
    <w:rsid w:val="000213E2"/>
    <w:rsid w:val="00023B4E"/>
    <w:rsid w:val="00026034"/>
    <w:rsid w:val="00032E8E"/>
    <w:rsid w:val="00035493"/>
    <w:rsid w:val="00035F3A"/>
    <w:rsid w:val="00036B3A"/>
    <w:rsid w:val="000428EC"/>
    <w:rsid w:val="00042D5D"/>
    <w:rsid w:val="00046989"/>
    <w:rsid w:val="0005089F"/>
    <w:rsid w:val="0005092F"/>
    <w:rsid w:val="00051543"/>
    <w:rsid w:val="0005433A"/>
    <w:rsid w:val="0005651D"/>
    <w:rsid w:val="00057BBE"/>
    <w:rsid w:val="000601DF"/>
    <w:rsid w:val="00061A8D"/>
    <w:rsid w:val="00065E2E"/>
    <w:rsid w:val="000663C0"/>
    <w:rsid w:val="0006649F"/>
    <w:rsid w:val="00067B0A"/>
    <w:rsid w:val="000711AD"/>
    <w:rsid w:val="00074211"/>
    <w:rsid w:val="000746BE"/>
    <w:rsid w:val="00080C70"/>
    <w:rsid w:val="00081BDF"/>
    <w:rsid w:val="00085AF7"/>
    <w:rsid w:val="00086287"/>
    <w:rsid w:val="000902CA"/>
    <w:rsid w:val="0009110E"/>
    <w:rsid w:val="0009146D"/>
    <w:rsid w:val="00091B6E"/>
    <w:rsid w:val="00092862"/>
    <w:rsid w:val="00093718"/>
    <w:rsid w:val="00094BE5"/>
    <w:rsid w:val="000952B2"/>
    <w:rsid w:val="00095D36"/>
    <w:rsid w:val="00096C66"/>
    <w:rsid w:val="00096DFB"/>
    <w:rsid w:val="000A2D0C"/>
    <w:rsid w:val="000A3DD7"/>
    <w:rsid w:val="000A4149"/>
    <w:rsid w:val="000A544C"/>
    <w:rsid w:val="000B0AFC"/>
    <w:rsid w:val="000B0D7E"/>
    <w:rsid w:val="000B0F68"/>
    <w:rsid w:val="000B55C4"/>
    <w:rsid w:val="000C0AC5"/>
    <w:rsid w:val="000C11C6"/>
    <w:rsid w:val="000C2906"/>
    <w:rsid w:val="000C4BC9"/>
    <w:rsid w:val="000D19BB"/>
    <w:rsid w:val="000D2AA4"/>
    <w:rsid w:val="000D4A3E"/>
    <w:rsid w:val="000D68AA"/>
    <w:rsid w:val="000E553E"/>
    <w:rsid w:val="000E6023"/>
    <w:rsid w:val="000E6BF0"/>
    <w:rsid w:val="000F0B4A"/>
    <w:rsid w:val="000F2C11"/>
    <w:rsid w:val="000F2E17"/>
    <w:rsid w:val="000F731F"/>
    <w:rsid w:val="000F7B58"/>
    <w:rsid w:val="001032F1"/>
    <w:rsid w:val="0010389A"/>
    <w:rsid w:val="001068A0"/>
    <w:rsid w:val="0011074D"/>
    <w:rsid w:val="0011220E"/>
    <w:rsid w:val="00112D86"/>
    <w:rsid w:val="0011321A"/>
    <w:rsid w:val="00117AFD"/>
    <w:rsid w:val="00120892"/>
    <w:rsid w:val="00121482"/>
    <w:rsid w:val="00125E0A"/>
    <w:rsid w:val="00130AEE"/>
    <w:rsid w:val="00132222"/>
    <w:rsid w:val="00134D5B"/>
    <w:rsid w:val="00136ABE"/>
    <w:rsid w:val="0014007E"/>
    <w:rsid w:val="00140391"/>
    <w:rsid w:val="00146D55"/>
    <w:rsid w:val="0015099C"/>
    <w:rsid w:val="00156508"/>
    <w:rsid w:val="00162529"/>
    <w:rsid w:val="00164901"/>
    <w:rsid w:val="00165407"/>
    <w:rsid w:val="00170D9F"/>
    <w:rsid w:val="00171736"/>
    <w:rsid w:val="00172709"/>
    <w:rsid w:val="00172D03"/>
    <w:rsid w:val="00174B05"/>
    <w:rsid w:val="001759CD"/>
    <w:rsid w:val="00175F1F"/>
    <w:rsid w:val="00181440"/>
    <w:rsid w:val="00186528"/>
    <w:rsid w:val="001970B2"/>
    <w:rsid w:val="001972FB"/>
    <w:rsid w:val="001A02A7"/>
    <w:rsid w:val="001A39EA"/>
    <w:rsid w:val="001A7AE4"/>
    <w:rsid w:val="001B041F"/>
    <w:rsid w:val="001B2335"/>
    <w:rsid w:val="001B5172"/>
    <w:rsid w:val="001B5776"/>
    <w:rsid w:val="001C1A81"/>
    <w:rsid w:val="001C2F0B"/>
    <w:rsid w:val="001C4488"/>
    <w:rsid w:val="001C5ABB"/>
    <w:rsid w:val="001C5D59"/>
    <w:rsid w:val="001D1A98"/>
    <w:rsid w:val="001D22D7"/>
    <w:rsid w:val="001D545A"/>
    <w:rsid w:val="001D5C3C"/>
    <w:rsid w:val="001D670A"/>
    <w:rsid w:val="001E36EC"/>
    <w:rsid w:val="001E4A61"/>
    <w:rsid w:val="001E6292"/>
    <w:rsid w:val="001F0DC3"/>
    <w:rsid w:val="001F36F1"/>
    <w:rsid w:val="001F4ED5"/>
    <w:rsid w:val="001F601A"/>
    <w:rsid w:val="00200C96"/>
    <w:rsid w:val="00203C07"/>
    <w:rsid w:val="00204128"/>
    <w:rsid w:val="00205F57"/>
    <w:rsid w:val="00205F6F"/>
    <w:rsid w:val="002070E6"/>
    <w:rsid w:val="0020798D"/>
    <w:rsid w:val="00210A23"/>
    <w:rsid w:val="0021147A"/>
    <w:rsid w:val="002131E6"/>
    <w:rsid w:val="00221215"/>
    <w:rsid w:val="00222C3B"/>
    <w:rsid w:val="0022672D"/>
    <w:rsid w:val="00227BD5"/>
    <w:rsid w:val="00230BFF"/>
    <w:rsid w:val="00233C2B"/>
    <w:rsid w:val="00234179"/>
    <w:rsid w:val="002357D7"/>
    <w:rsid w:val="0023698E"/>
    <w:rsid w:val="002401C0"/>
    <w:rsid w:val="00240C3B"/>
    <w:rsid w:val="00242F9A"/>
    <w:rsid w:val="002450BC"/>
    <w:rsid w:val="002514CD"/>
    <w:rsid w:val="0025238A"/>
    <w:rsid w:val="00253ACD"/>
    <w:rsid w:val="002545B2"/>
    <w:rsid w:val="00254E4B"/>
    <w:rsid w:val="0025581A"/>
    <w:rsid w:val="00256B44"/>
    <w:rsid w:val="00263C7D"/>
    <w:rsid w:val="00264560"/>
    <w:rsid w:val="002650D3"/>
    <w:rsid w:val="002657B6"/>
    <w:rsid w:val="00266A9B"/>
    <w:rsid w:val="0027259A"/>
    <w:rsid w:val="00293BBE"/>
    <w:rsid w:val="00296F61"/>
    <w:rsid w:val="002A150C"/>
    <w:rsid w:val="002A35E6"/>
    <w:rsid w:val="002A6D27"/>
    <w:rsid w:val="002A7559"/>
    <w:rsid w:val="002B3402"/>
    <w:rsid w:val="002C680B"/>
    <w:rsid w:val="002C7760"/>
    <w:rsid w:val="002D10F3"/>
    <w:rsid w:val="002D1EEC"/>
    <w:rsid w:val="002D6CBF"/>
    <w:rsid w:val="002E1CD6"/>
    <w:rsid w:val="002E7865"/>
    <w:rsid w:val="002F05E2"/>
    <w:rsid w:val="002F2312"/>
    <w:rsid w:val="002F3FA3"/>
    <w:rsid w:val="002F73B0"/>
    <w:rsid w:val="00304960"/>
    <w:rsid w:val="00307185"/>
    <w:rsid w:val="00310C21"/>
    <w:rsid w:val="003125D5"/>
    <w:rsid w:val="00313F45"/>
    <w:rsid w:val="00313FC5"/>
    <w:rsid w:val="00321CB6"/>
    <w:rsid w:val="00321F29"/>
    <w:rsid w:val="0032428E"/>
    <w:rsid w:val="00336634"/>
    <w:rsid w:val="00345966"/>
    <w:rsid w:val="003510F4"/>
    <w:rsid w:val="00351355"/>
    <w:rsid w:val="003523F4"/>
    <w:rsid w:val="003531EA"/>
    <w:rsid w:val="00357A7A"/>
    <w:rsid w:val="00362131"/>
    <w:rsid w:val="00365074"/>
    <w:rsid w:val="00371970"/>
    <w:rsid w:val="00372403"/>
    <w:rsid w:val="00372B0F"/>
    <w:rsid w:val="00373512"/>
    <w:rsid w:val="003744ED"/>
    <w:rsid w:val="003760A3"/>
    <w:rsid w:val="00377159"/>
    <w:rsid w:val="00377828"/>
    <w:rsid w:val="003800C5"/>
    <w:rsid w:val="0038157E"/>
    <w:rsid w:val="00382F4F"/>
    <w:rsid w:val="00387D47"/>
    <w:rsid w:val="00390F3A"/>
    <w:rsid w:val="00392184"/>
    <w:rsid w:val="00392386"/>
    <w:rsid w:val="00393F7B"/>
    <w:rsid w:val="003954E9"/>
    <w:rsid w:val="00397F6B"/>
    <w:rsid w:val="003A5B23"/>
    <w:rsid w:val="003A682B"/>
    <w:rsid w:val="003C14CA"/>
    <w:rsid w:val="003C4C9F"/>
    <w:rsid w:val="003C5042"/>
    <w:rsid w:val="003D2964"/>
    <w:rsid w:val="003D6134"/>
    <w:rsid w:val="003D64D6"/>
    <w:rsid w:val="003D6C68"/>
    <w:rsid w:val="003E0ED4"/>
    <w:rsid w:val="003E6AA5"/>
    <w:rsid w:val="003F0008"/>
    <w:rsid w:val="003F11E6"/>
    <w:rsid w:val="003F1A0D"/>
    <w:rsid w:val="004015F3"/>
    <w:rsid w:val="00406F7C"/>
    <w:rsid w:val="004071D3"/>
    <w:rsid w:val="00410388"/>
    <w:rsid w:val="00415851"/>
    <w:rsid w:val="0042102C"/>
    <w:rsid w:val="00423252"/>
    <w:rsid w:val="00426519"/>
    <w:rsid w:val="004265DA"/>
    <w:rsid w:val="00427728"/>
    <w:rsid w:val="004300DC"/>
    <w:rsid w:val="004305B4"/>
    <w:rsid w:val="00436174"/>
    <w:rsid w:val="00442310"/>
    <w:rsid w:val="0044738B"/>
    <w:rsid w:val="00452A6F"/>
    <w:rsid w:val="004614D2"/>
    <w:rsid w:val="004741FE"/>
    <w:rsid w:val="00475927"/>
    <w:rsid w:val="004812D1"/>
    <w:rsid w:val="0048335B"/>
    <w:rsid w:val="00484A1B"/>
    <w:rsid w:val="00492E9C"/>
    <w:rsid w:val="00493167"/>
    <w:rsid w:val="00493CFF"/>
    <w:rsid w:val="004B07F5"/>
    <w:rsid w:val="004B3AB1"/>
    <w:rsid w:val="004C0AB7"/>
    <w:rsid w:val="004C0FE5"/>
    <w:rsid w:val="004C1170"/>
    <w:rsid w:val="004C29A5"/>
    <w:rsid w:val="004C36EC"/>
    <w:rsid w:val="004C4820"/>
    <w:rsid w:val="004C5343"/>
    <w:rsid w:val="004C5BA2"/>
    <w:rsid w:val="004D715C"/>
    <w:rsid w:val="004E3E67"/>
    <w:rsid w:val="004E619F"/>
    <w:rsid w:val="004E6CE1"/>
    <w:rsid w:val="004E7F54"/>
    <w:rsid w:val="004F070E"/>
    <w:rsid w:val="004F49B2"/>
    <w:rsid w:val="004F6A4D"/>
    <w:rsid w:val="00501A60"/>
    <w:rsid w:val="005029ED"/>
    <w:rsid w:val="00507869"/>
    <w:rsid w:val="00507D4A"/>
    <w:rsid w:val="00522146"/>
    <w:rsid w:val="005226F2"/>
    <w:rsid w:val="005228AB"/>
    <w:rsid w:val="0052338A"/>
    <w:rsid w:val="005337CE"/>
    <w:rsid w:val="00533DAA"/>
    <w:rsid w:val="00534426"/>
    <w:rsid w:val="00534AD6"/>
    <w:rsid w:val="0053576C"/>
    <w:rsid w:val="00537371"/>
    <w:rsid w:val="00537A5D"/>
    <w:rsid w:val="00537C3E"/>
    <w:rsid w:val="00537EB2"/>
    <w:rsid w:val="00541F6F"/>
    <w:rsid w:val="00546A5D"/>
    <w:rsid w:val="00550B49"/>
    <w:rsid w:val="00554372"/>
    <w:rsid w:val="005545E6"/>
    <w:rsid w:val="005549C6"/>
    <w:rsid w:val="00561FE1"/>
    <w:rsid w:val="00563BF2"/>
    <w:rsid w:val="00566068"/>
    <w:rsid w:val="005751A1"/>
    <w:rsid w:val="00580457"/>
    <w:rsid w:val="00584216"/>
    <w:rsid w:val="00586002"/>
    <w:rsid w:val="00590CB6"/>
    <w:rsid w:val="00591B4A"/>
    <w:rsid w:val="00591CCC"/>
    <w:rsid w:val="00592713"/>
    <w:rsid w:val="005A4115"/>
    <w:rsid w:val="005A69D6"/>
    <w:rsid w:val="005B1314"/>
    <w:rsid w:val="005B553A"/>
    <w:rsid w:val="005B56C1"/>
    <w:rsid w:val="005C35BB"/>
    <w:rsid w:val="005D01CE"/>
    <w:rsid w:val="005D1FAB"/>
    <w:rsid w:val="005D35AC"/>
    <w:rsid w:val="005D3CBC"/>
    <w:rsid w:val="005D4C5B"/>
    <w:rsid w:val="005D5DE8"/>
    <w:rsid w:val="005D6EEB"/>
    <w:rsid w:val="005E3C94"/>
    <w:rsid w:val="005E429E"/>
    <w:rsid w:val="005E53D9"/>
    <w:rsid w:val="005F2B48"/>
    <w:rsid w:val="005F50AC"/>
    <w:rsid w:val="005F717C"/>
    <w:rsid w:val="005F7936"/>
    <w:rsid w:val="006105A4"/>
    <w:rsid w:val="00612715"/>
    <w:rsid w:val="006148A9"/>
    <w:rsid w:val="0061700D"/>
    <w:rsid w:val="00625442"/>
    <w:rsid w:val="00625624"/>
    <w:rsid w:val="00630002"/>
    <w:rsid w:val="006310A7"/>
    <w:rsid w:val="006343A3"/>
    <w:rsid w:val="00634431"/>
    <w:rsid w:val="0063485E"/>
    <w:rsid w:val="00635AE4"/>
    <w:rsid w:val="00636994"/>
    <w:rsid w:val="00636B39"/>
    <w:rsid w:val="006376E5"/>
    <w:rsid w:val="00644D53"/>
    <w:rsid w:val="00652AEA"/>
    <w:rsid w:val="00661EE2"/>
    <w:rsid w:val="00662355"/>
    <w:rsid w:val="006625A7"/>
    <w:rsid w:val="006711E6"/>
    <w:rsid w:val="0068047A"/>
    <w:rsid w:val="00680828"/>
    <w:rsid w:val="0068575A"/>
    <w:rsid w:val="00685A85"/>
    <w:rsid w:val="006A02A5"/>
    <w:rsid w:val="006A0C53"/>
    <w:rsid w:val="006A304C"/>
    <w:rsid w:val="006A4D12"/>
    <w:rsid w:val="006A62A7"/>
    <w:rsid w:val="006A72BD"/>
    <w:rsid w:val="006B29FF"/>
    <w:rsid w:val="006B522B"/>
    <w:rsid w:val="006B71FE"/>
    <w:rsid w:val="006C1358"/>
    <w:rsid w:val="006C4646"/>
    <w:rsid w:val="006C7B5F"/>
    <w:rsid w:val="006D095C"/>
    <w:rsid w:val="006D1BF4"/>
    <w:rsid w:val="006D4AF7"/>
    <w:rsid w:val="006D5091"/>
    <w:rsid w:val="006D670A"/>
    <w:rsid w:val="006D68F7"/>
    <w:rsid w:val="006E0A50"/>
    <w:rsid w:val="006E1E44"/>
    <w:rsid w:val="006E38DB"/>
    <w:rsid w:val="006E4912"/>
    <w:rsid w:val="006E5A10"/>
    <w:rsid w:val="006E682A"/>
    <w:rsid w:val="006F0CEA"/>
    <w:rsid w:val="006F1FB3"/>
    <w:rsid w:val="006F3A2D"/>
    <w:rsid w:val="006F49A6"/>
    <w:rsid w:val="00700307"/>
    <w:rsid w:val="00704449"/>
    <w:rsid w:val="00707684"/>
    <w:rsid w:val="00714021"/>
    <w:rsid w:val="007142DA"/>
    <w:rsid w:val="00716475"/>
    <w:rsid w:val="00717C01"/>
    <w:rsid w:val="00720568"/>
    <w:rsid w:val="00720D81"/>
    <w:rsid w:val="00725A28"/>
    <w:rsid w:val="00735857"/>
    <w:rsid w:val="00736D63"/>
    <w:rsid w:val="0074108E"/>
    <w:rsid w:val="007443B0"/>
    <w:rsid w:val="0074515C"/>
    <w:rsid w:val="00745BAA"/>
    <w:rsid w:val="007468FD"/>
    <w:rsid w:val="00746F8C"/>
    <w:rsid w:val="00752601"/>
    <w:rsid w:val="00752A60"/>
    <w:rsid w:val="00757A1F"/>
    <w:rsid w:val="007674CC"/>
    <w:rsid w:val="00767B84"/>
    <w:rsid w:val="00772122"/>
    <w:rsid w:val="00773B9A"/>
    <w:rsid w:val="007744E0"/>
    <w:rsid w:val="00775281"/>
    <w:rsid w:val="007756B0"/>
    <w:rsid w:val="00780E8C"/>
    <w:rsid w:val="0078362F"/>
    <w:rsid w:val="00783A77"/>
    <w:rsid w:val="00784A99"/>
    <w:rsid w:val="0078597D"/>
    <w:rsid w:val="00786698"/>
    <w:rsid w:val="00795426"/>
    <w:rsid w:val="00795FC2"/>
    <w:rsid w:val="007A057D"/>
    <w:rsid w:val="007A4D4E"/>
    <w:rsid w:val="007B1D34"/>
    <w:rsid w:val="007B5310"/>
    <w:rsid w:val="007B7926"/>
    <w:rsid w:val="007C07DF"/>
    <w:rsid w:val="007C5F8A"/>
    <w:rsid w:val="007D6144"/>
    <w:rsid w:val="007D711A"/>
    <w:rsid w:val="007E0897"/>
    <w:rsid w:val="007E2E00"/>
    <w:rsid w:val="007E32B7"/>
    <w:rsid w:val="007E4C93"/>
    <w:rsid w:val="007E5038"/>
    <w:rsid w:val="007E6139"/>
    <w:rsid w:val="007F1A17"/>
    <w:rsid w:val="007F240F"/>
    <w:rsid w:val="007F61B3"/>
    <w:rsid w:val="0080237B"/>
    <w:rsid w:val="00802718"/>
    <w:rsid w:val="008045FB"/>
    <w:rsid w:val="00807F67"/>
    <w:rsid w:val="00810157"/>
    <w:rsid w:val="00811E86"/>
    <w:rsid w:val="00815989"/>
    <w:rsid w:val="008213D5"/>
    <w:rsid w:val="00822741"/>
    <w:rsid w:val="008239AD"/>
    <w:rsid w:val="00826310"/>
    <w:rsid w:val="0082764F"/>
    <w:rsid w:val="00833725"/>
    <w:rsid w:val="00833C10"/>
    <w:rsid w:val="00836E59"/>
    <w:rsid w:val="00837B5B"/>
    <w:rsid w:val="00841E98"/>
    <w:rsid w:val="008548B1"/>
    <w:rsid w:val="00862F29"/>
    <w:rsid w:val="0086649E"/>
    <w:rsid w:val="008705BD"/>
    <w:rsid w:val="0087147D"/>
    <w:rsid w:val="0087177A"/>
    <w:rsid w:val="008736C7"/>
    <w:rsid w:val="008751AF"/>
    <w:rsid w:val="00877A41"/>
    <w:rsid w:val="00882BA4"/>
    <w:rsid w:val="00895662"/>
    <w:rsid w:val="00896B83"/>
    <w:rsid w:val="008973CE"/>
    <w:rsid w:val="008A4488"/>
    <w:rsid w:val="008A65C9"/>
    <w:rsid w:val="008A6C54"/>
    <w:rsid w:val="008B7F6F"/>
    <w:rsid w:val="008C0A71"/>
    <w:rsid w:val="008C47FA"/>
    <w:rsid w:val="008C7686"/>
    <w:rsid w:val="008D0769"/>
    <w:rsid w:val="008D16DA"/>
    <w:rsid w:val="008D32B6"/>
    <w:rsid w:val="008D3440"/>
    <w:rsid w:val="008D39EF"/>
    <w:rsid w:val="008E214E"/>
    <w:rsid w:val="008E4F8B"/>
    <w:rsid w:val="008F0AF0"/>
    <w:rsid w:val="008F613B"/>
    <w:rsid w:val="00904EF5"/>
    <w:rsid w:val="009060A3"/>
    <w:rsid w:val="00906687"/>
    <w:rsid w:val="00907F57"/>
    <w:rsid w:val="00910497"/>
    <w:rsid w:val="00911E0D"/>
    <w:rsid w:val="00915078"/>
    <w:rsid w:val="009154FD"/>
    <w:rsid w:val="00915A4D"/>
    <w:rsid w:val="00917131"/>
    <w:rsid w:val="00917B38"/>
    <w:rsid w:val="00922D9A"/>
    <w:rsid w:val="00923964"/>
    <w:rsid w:val="00923B40"/>
    <w:rsid w:val="0093658B"/>
    <w:rsid w:val="00937B9B"/>
    <w:rsid w:val="00940623"/>
    <w:rsid w:val="0094091B"/>
    <w:rsid w:val="009412B4"/>
    <w:rsid w:val="00943185"/>
    <w:rsid w:val="009431F4"/>
    <w:rsid w:val="00943E6D"/>
    <w:rsid w:val="009466BE"/>
    <w:rsid w:val="00946C64"/>
    <w:rsid w:val="009478A5"/>
    <w:rsid w:val="00952063"/>
    <w:rsid w:val="00953995"/>
    <w:rsid w:val="00956F3E"/>
    <w:rsid w:val="00963DA1"/>
    <w:rsid w:val="0097405C"/>
    <w:rsid w:val="00977204"/>
    <w:rsid w:val="009811BB"/>
    <w:rsid w:val="00984CB6"/>
    <w:rsid w:val="0098549B"/>
    <w:rsid w:val="00986A60"/>
    <w:rsid w:val="00990CAD"/>
    <w:rsid w:val="009932B8"/>
    <w:rsid w:val="00993F2D"/>
    <w:rsid w:val="009A2422"/>
    <w:rsid w:val="009A3A33"/>
    <w:rsid w:val="009A712B"/>
    <w:rsid w:val="009B3623"/>
    <w:rsid w:val="009B5C2D"/>
    <w:rsid w:val="009C1229"/>
    <w:rsid w:val="009C43AE"/>
    <w:rsid w:val="009C4E02"/>
    <w:rsid w:val="009C51D1"/>
    <w:rsid w:val="009C6DD4"/>
    <w:rsid w:val="009D1926"/>
    <w:rsid w:val="009D2680"/>
    <w:rsid w:val="009D37C6"/>
    <w:rsid w:val="009D5B80"/>
    <w:rsid w:val="009E4BBA"/>
    <w:rsid w:val="00A0325F"/>
    <w:rsid w:val="00A059EE"/>
    <w:rsid w:val="00A05EC1"/>
    <w:rsid w:val="00A10732"/>
    <w:rsid w:val="00A172F1"/>
    <w:rsid w:val="00A2606A"/>
    <w:rsid w:val="00A32FCB"/>
    <w:rsid w:val="00A33056"/>
    <w:rsid w:val="00A34072"/>
    <w:rsid w:val="00A34348"/>
    <w:rsid w:val="00A34513"/>
    <w:rsid w:val="00A34BD7"/>
    <w:rsid w:val="00A354DB"/>
    <w:rsid w:val="00A3641D"/>
    <w:rsid w:val="00A36D1C"/>
    <w:rsid w:val="00A4322D"/>
    <w:rsid w:val="00A44E3F"/>
    <w:rsid w:val="00A525A3"/>
    <w:rsid w:val="00A55FFB"/>
    <w:rsid w:val="00A600BF"/>
    <w:rsid w:val="00A6129E"/>
    <w:rsid w:val="00A61990"/>
    <w:rsid w:val="00A65AA2"/>
    <w:rsid w:val="00A65EF0"/>
    <w:rsid w:val="00A73BD6"/>
    <w:rsid w:val="00A73D0A"/>
    <w:rsid w:val="00A80A05"/>
    <w:rsid w:val="00A817D7"/>
    <w:rsid w:val="00A8483E"/>
    <w:rsid w:val="00A900F2"/>
    <w:rsid w:val="00A92D6F"/>
    <w:rsid w:val="00A93AF2"/>
    <w:rsid w:val="00A95075"/>
    <w:rsid w:val="00A9686E"/>
    <w:rsid w:val="00AA17D8"/>
    <w:rsid w:val="00AA2E71"/>
    <w:rsid w:val="00AA5F38"/>
    <w:rsid w:val="00AA6D24"/>
    <w:rsid w:val="00AA713B"/>
    <w:rsid w:val="00AA7946"/>
    <w:rsid w:val="00AA7FFE"/>
    <w:rsid w:val="00AB15A0"/>
    <w:rsid w:val="00AB1FAC"/>
    <w:rsid w:val="00AB435C"/>
    <w:rsid w:val="00AB5902"/>
    <w:rsid w:val="00AB61C1"/>
    <w:rsid w:val="00AC25EC"/>
    <w:rsid w:val="00AC4197"/>
    <w:rsid w:val="00AC5CDF"/>
    <w:rsid w:val="00AC6BA3"/>
    <w:rsid w:val="00AC7017"/>
    <w:rsid w:val="00AD10C4"/>
    <w:rsid w:val="00AD26AD"/>
    <w:rsid w:val="00AD2D1A"/>
    <w:rsid w:val="00AD3A56"/>
    <w:rsid w:val="00AD4BD6"/>
    <w:rsid w:val="00AE1756"/>
    <w:rsid w:val="00AE4A57"/>
    <w:rsid w:val="00AE555B"/>
    <w:rsid w:val="00AE6AC7"/>
    <w:rsid w:val="00AF4077"/>
    <w:rsid w:val="00AF45A9"/>
    <w:rsid w:val="00AF547D"/>
    <w:rsid w:val="00AF648F"/>
    <w:rsid w:val="00B02C77"/>
    <w:rsid w:val="00B07AB6"/>
    <w:rsid w:val="00B10411"/>
    <w:rsid w:val="00B12AD4"/>
    <w:rsid w:val="00B142DA"/>
    <w:rsid w:val="00B145F0"/>
    <w:rsid w:val="00B14B10"/>
    <w:rsid w:val="00B14D82"/>
    <w:rsid w:val="00B14E9E"/>
    <w:rsid w:val="00B207A3"/>
    <w:rsid w:val="00B23674"/>
    <w:rsid w:val="00B310EA"/>
    <w:rsid w:val="00B31B5C"/>
    <w:rsid w:val="00B32070"/>
    <w:rsid w:val="00B34D94"/>
    <w:rsid w:val="00B36226"/>
    <w:rsid w:val="00B371A3"/>
    <w:rsid w:val="00B4060E"/>
    <w:rsid w:val="00B40B45"/>
    <w:rsid w:val="00B41FA3"/>
    <w:rsid w:val="00B434D3"/>
    <w:rsid w:val="00B51335"/>
    <w:rsid w:val="00B54B1C"/>
    <w:rsid w:val="00B576F0"/>
    <w:rsid w:val="00B62C06"/>
    <w:rsid w:val="00B64A8C"/>
    <w:rsid w:val="00B64B72"/>
    <w:rsid w:val="00B650AA"/>
    <w:rsid w:val="00B65645"/>
    <w:rsid w:val="00B734CB"/>
    <w:rsid w:val="00B76BBD"/>
    <w:rsid w:val="00B81506"/>
    <w:rsid w:val="00B84CD5"/>
    <w:rsid w:val="00B85301"/>
    <w:rsid w:val="00B85D1B"/>
    <w:rsid w:val="00B90C81"/>
    <w:rsid w:val="00B958BF"/>
    <w:rsid w:val="00BB1C7B"/>
    <w:rsid w:val="00BB49F9"/>
    <w:rsid w:val="00BB5B23"/>
    <w:rsid w:val="00BC273B"/>
    <w:rsid w:val="00BC4C99"/>
    <w:rsid w:val="00BC79D1"/>
    <w:rsid w:val="00BD27E1"/>
    <w:rsid w:val="00BD41B2"/>
    <w:rsid w:val="00BD4797"/>
    <w:rsid w:val="00BD5401"/>
    <w:rsid w:val="00BE4387"/>
    <w:rsid w:val="00BF0FFF"/>
    <w:rsid w:val="00BF3467"/>
    <w:rsid w:val="00BF6B54"/>
    <w:rsid w:val="00C01672"/>
    <w:rsid w:val="00C0490E"/>
    <w:rsid w:val="00C05064"/>
    <w:rsid w:val="00C17C89"/>
    <w:rsid w:val="00C21938"/>
    <w:rsid w:val="00C30787"/>
    <w:rsid w:val="00C31FA1"/>
    <w:rsid w:val="00C33CE7"/>
    <w:rsid w:val="00C42AB2"/>
    <w:rsid w:val="00C47771"/>
    <w:rsid w:val="00C479F4"/>
    <w:rsid w:val="00C47A5C"/>
    <w:rsid w:val="00C51788"/>
    <w:rsid w:val="00C60475"/>
    <w:rsid w:val="00C63B36"/>
    <w:rsid w:val="00C66D3F"/>
    <w:rsid w:val="00C71B36"/>
    <w:rsid w:val="00C7230D"/>
    <w:rsid w:val="00C77E1A"/>
    <w:rsid w:val="00C844C9"/>
    <w:rsid w:val="00C84930"/>
    <w:rsid w:val="00C87030"/>
    <w:rsid w:val="00C97D60"/>
    <w:rsid w:val="00CA1079"/>
    <w:rsid w:val="00CA46C4"/>
    <w:rsid w:val="00CA7025"/>
    <w:rsid w:val="00CB0910"/>
    <w:rsid w:val="00CB37E7"/>
    <w:rsid w:val="00CB5B5D"/>
    <w:rsid w:val="00CB66A9"/>
    <w:rsid w:val="00CC0D31"/>
    <w:rsid w:val="00CC638A"/>
    <w:rsid w:val="00CC63D8"/>
    <w:rsid w:val="00CC686E"/>
    <w:rsid w:val="00CC79C8"/>
    <w:rsid w:val="00CD09DD"/>
    <w:rsid w:val="00CD0FB8"/>
    <w:rsid w:val="00CD3D92"/>
    <w:rsid w:val="00CE1AAE"/>
    <w:rsid w:val="00CF698B"/>
    <w:rsid w:val="00D01795"/>
    <w:rsid w:val="00D02FDC"/>
    <w:rsid w:val="00D034A3"/>
    <w:rsid w:val="00D0365D"/>
    <w:rsid w:val="00D10988"/>
    <w:rsid w:val="00D16B75"/>
    <w:rsid w:val="00D16BFE"/>
    <w:rsid w:val="00D22669"/>
    <w:rsid w:val="00D27E04"/>
    <w:rsid w:val="00D32C0C"/>
    <w:rsid w:val="00D37488"/>
    <w:rsid w:val="00D42DBE"/>
    <w:rsid w:val="00D4455B"/>
    <w:rsid w:val="00D45054"/>
    <w:rsid w:val="00D50A0C"/>
    <w:rsid w:val="00D61865"/>
    <w:rsid w:val="00D61C5F"/>
    <w:rsid w:val="00D63ACF"/>
    <w:rsid w:val="00D64DB7"/>
    <w:rsid w:val="00D6566F"/>
    <w:rsid w:val="00D678B0"/>
    <w:rsid w:val="00D74DDB"/>
    <w:rsid w:val="00D76C97"/>
    <w:rsid w:val="00D8160A"/>
    <w:rsid w:val="00D819CD"/>
    <w:rsid w:val="00D82163"/>
    <w:rsid w:val="00D821FA"/>
    <w:rsid w:val="00D87FBD"/>
    <w:rsid w:val="00D902E6"/>
    <w:rsid w:val="00D938DD"/>
    <w:rsid w:val="00D95075"/>
    <w:rsid w:val="00DA0F15"/>
    <w:rsid w:val="00DA3BE9"/>
    <w:rsid w:val="00DA6C68"/>
    <w:rsid w:val="00DA77BF"/>
    <w:rsid w:val="00DB10FC"/>
    <w:rsid w:val="00DB3CC1"/>
    <w:rsid w:val="00DB3E66"/>
    <w:rsid w:val="00DB661E"/>
    <w:rsid w:val="00DB6CD2"/>
    <w:rsid w:val="00DC081D"/>
    <w:rsid w:val="00DC38C7"/>
    <w:rsid w:val="00DC4CAC"/>
    <w:rsid w:val="00DD1F26"/>
    <w:rsid w:val="00DD2580"/>
    <w:rsid w:val="00DD2A30"/>
    <w:rsid w:val="00DD77FE"/>
    <w:rsid w:val="00DE04AF"/>
    <w:rsid w:val="00DE1448"/>
    <w:rsid w:val="00DE34B8"/>
    <w:rsid w:val="00DE4CEA"/>
    <w:rsid w:val="00DF14AB"/>
    <w:rsid w:val="00DF1E4E"/>
    <w:rsid w:val="00DF4C38"/>
    <w:rsid w:val="00DF597A"/>
    <w:rsid w:val="00DF59E9"/>
    <w:rsid w:val="00E01F1C"/>
    <w:rsid w:val="00E10008"/>
    <w:rsid w:val="00E10E42"/>
    <w:rsid w:val="00E14D6C"/>
    <w:rsid w:val="00E14D82"/>
    <w:rsid w:val="00E1556C"/>
    <w:rsid w:val="00E15913"/>
    <w:rsid w:val="00E22C6D"/>
    <w:rsid w:val="00E2470F"/>
    <w:rsid w:val="00E24F69"/>
    <w:rsid w:val="00E26553"/>
    <w:rsid w:val="00E3269D"/>
    <w:rsid w:val="00E376BE"/>
    <w:rsid w:val="00E4137C"/>
    <w:rsid w:val="00E42962"/>
    <w:rsid w:val="00E4390D"/>
    <w:rsid w:val="00E464D2"/>
    <w:rsid w:val="00E603B0"/>
    <w:rsid w:val="00E60D83"/>
    <w:rsid w:val="00E65D73"/>
    <w:rsid w:val="00E6798E"/>
    <w:rsid w:val="00E72620"/>
    <w:rsid w:val="00E72E5E"/>
    <w:rsid w:val="00E73E2B"/>
    <w:rsid w:val="00E75246"/>
    <w:rsid w:val="00E80E48"/>
    <w:rsid w:val="00E9167C"/>
    <w:rsid w:val="00E93FB6"/>
    <w:rsid w:val="00EA1DDE"/>
    <w:rsid w:val="00EA3078"/>
    <w:rsid w:val="00EA46B1"/>
    <w:rsid w:val="00EA706D"/>
    <w:rsid w:val="00EB1992"/>
    <w:rsid w:val="00EB1BED"/>
    <w:rsid w:val="00EB2FBE"/>
    <w:rsid w:val="00EB7742"/>
    <w:rsid w:val="00EC13EF"/>
    <w:rsid w:val="00EC21C9"/>
    <w:rsid w:val="00EC2861"/>
    <w:rsid w:val="00EC49C8"/>
    <w:rsid w:val="00EC755E"/>
    <w:rsid w:val="00ED123A"/>
    <w:rsid w:val="00ED1DBD"/>
    <w:rsid w:val="00ED5DEA"/>
    <w:rsid w:val="00EE30DE"/>
    <w:rsid w:val="00EE4DD0"/>
    <w:rsid w:val="00EE6DFB"/>
    <w:rsid w:val="00EF01FD"/>
    <w:rsid w:val="00EF4D91"/>
    <w:rsid w:val="00EF51CE"/>
    <w:rsid w:val="00F11C2A"/>
    <w:rsid w:val="00F130E8"/>
    <w:rsid w:val="00F13549"/>
    <w:rsid w:val="00F15599"/>
    <w:rsid w:val="00F22D39"/>
    <w:rsid w:val="00F23053"/>
    <w:rsid w:val="00F27489"/>
    <w:rsid w:val="00F32928"/>
    <w:rsid w:val="00F33612"/>
    <w:rsid w:val="00F34434"/>
    <w:rsid w:val="00F3473A"/>
    <w:rsid w:val="00F353CC"/>
    <w:rsid w:val="00F376F6"/>
    <w:rsid w:val="00F37B5C"/>
    <w:rsid w:val="00F4098E"/>
    <w:rsid w:val="00F455A5"/>
    <w:rsid w:val="00F523F5"/>
    <w:rsid w:val="00F539AB"/>
    <w:rsid w:val="00F55688"/>
    <w:rsid w:val="00F60C95"/>
    <w:rsid w:val="00F61D4D"/>
    <w:rsid w:val="00F62BAD"/>
    <w:rsid w:val="00F65D10"/>
    <w:rsid w:val="00F65E4D"/>
    <w:rsid w:val="00F67F01"/>
    <w:rsid w:val="00F7309E"/>
    <w:rsid w:val="00F76A1C"/>
    <w:rsid w:val="00F842CD"/>
    <w:rsid w:val="00F84D7A"/>
    <w:rsid w:val="00F8649E"/>
    <w:rsid w:val="00F9008B"/>
    <w:rsid w:val="00F91AB3"/>
    <w:rsid w:val="00F970D6"/>
    <w:rsid w:val="00FA001F"/>
    <w:rsid w:val="00FA0EDA"/>
    <w:rsid w:val="00FA7CB8"/>
    <w:rsid w:val="00FB08F2"/>
    <w:rsid w:val="00FB2B29"/>
    <w:rsid w:val="00FB3912"/>
    <w:rsid w:val="00FB40E9"/>
    <w:rsid w:val="00FB525A"/>
    <w:rsid w:val="00FB58FF"/>
    <w:rsid w:val="00FB7F5B"/>
    <w:rsid w:val="00FC079B"/>
    <w:rsid w:val="00FC087B"/>
    <w:rsid w:val="00FC2B86"/>
    <w:rsid w:val="00FC34C8"/>
    <w:rsid w:val="00FC4406"/>
    <w:rsid w:val="00FC60C9"/>
    <w:rsid w:val="00FD0935"/>
    <w:rsid w:val="00FD39B0"/>
    <w:rsid w:val="00FD3BD9"/>
    <w:rsid w:val="00FE05C2"/>
    <w:rsid w:val="00FE18AD"/>
    <w:rsid w:val="00FF0329"/>
    <w:rsid w:val="00FF04F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,"/>
  <w:listSeparator w:val=";"/>
  <w14:docId w14:val="421F62B2"/>
  <w15:chartTrackingRefBased/>
  <w15:docId w15:val="{29B47248-A537-4888-BD1F-32DD0C611B3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caption" w:qFormat="1"/>
    <w:lsdException w:name="Title" w:qFormat="1"/>
    <w:lsdException w:name="Subtitle" w:qFormat="1"/>
    <w:lsdException w:name="Hyperlink" w:uiPriority="99"/>
    <w:lsdException w:name="Strong" w:uiPriority="22" w:qFormat="1"/>
    <w:lsdException w:name="Emphasis" w:qFormat="1"/>
    <w:lsdException w:name="Normal (Web)" w:uiPriority="99"/>
    <w:lsdException w:name="HTML Keyboard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Pr>
      <w:rFonts w:ascii="Arial" w:hAnsi="Arial" w:cs="Arial"/>
    </w:rPr>
  </w:style>
  <w:style w:type="paragraph" w:styleId="Heading1">
    <w:name w:val="heading 1"/>
    <w:basedOn w:val="Normal"/>
    <w:next w:val="Normal"/>
    <w:link w:val="Heading1Char"/>
    <w:qFormat/>
    <w:pPr>
      <w:keepNext/>
      <w:numPr>
        <w:numId w:val="1"/>
      </w:numPr>
      <w:spacing w:before="120" w:after="120"/>
      <w:outlineLvl w:val="0"/>
    </w:pPr>
    <w:rPr>
      <w:b/>
      <w:sz w:val="24"/>
    </w:rPr>
  </w:style>
  <w:style w:type="paragraph" w:styleId="Heading2">
    <w:name w:val="heading 2"/>
    <w:basedOn w:val="Normal"/>
    <w:next w:val="Normal"/>
    <w:qFormat/>
    <w:pPr>
      <w:keepNext/>
      <w:numPr>
        <w:ilvl w:val="1"/>
        <w:numId w:val="1"/>
      </w:numPr>
      <w:spacing w:before="120" w:after="120"/>
      <w:outlineLvl w:val="1"/>
    </w:pPr>
    <w:rPr>
      <w:b/>
      <w:sz w:val="22"/>
    </w:rPr>
  </w:style>
  <w:style w:type="paragraph" w:styleId="Heading3">
    <w:name w:val="heading 3"/>
    <w:basedOn w:val="Normal"/>
    <w:next w:val="Normal"/>
    <w:qFormat/>
    <w:pPr>
      <w:keepNext/>
      <w:numPr>
        <w:ilvl w:val="2"/>
        <w:numId w:val="1"/>
      </w:numPr>
      <w:spacing w:before="120" w:after="120"/>
      <w:outlineLvl w:val="2"/>
    </w:pPr>
    <w:rPr>
      <w:b/>
      <w:i/>
      <w:sz w:val="22"/>
    </w:rPr>
  </w:style>
  <w:style w:type="paragraph" w:styleId="Heading4">
    <w:name w:val="heading 4"/>
    <w:basedOn w:val="Normal"/>
    <w:next w:val="Normal"/>
    <w:qFormat/>
    <w:pPr>
      <w:keepNext/>
      <w:numPr>
        <w:ilvl w:val="3"/>
        <w:numId w:val="1"/>
      </w:numPr>
      <w:spacing w:before="120" w:after="120"/>
      <w:outlineLvl w:val="3"/>
    </w:pPr>
    <w:rPr>
      <w:i/>
    </w:rPr>
  </w:style>
  <w:style w:type="paragraph" w:styleId="Heading5">
    <w:name w:val="heading 5"/>
    <w:basedOn w:val="Normal"/>
    <w:next w:val="Normal"/>
    <w:qFormat/>
    <w:pPr>
      <w:keepNext/>
      <w:numPr>
        <w:ilvl w:val="4"/>
        <w:numId w:val="1"/>
      </w:numPr>
      <w:jc w:val="center"/>
      <w:outlineLvl w:val="4"/>
    </w:pPr>
    <w:rPr>
      <w:rFonts w:ascii="NTHelvetica/Cyrillic" w:hAnsi="NTHelvetica/Cyrillic"/>
      <w:b/>
      <w:lang w:val="en-US"/>
    </w:rPr>
  </w:style>
  <w:style w:type="paragraph" w:styleId="Heading6">
    <w:name w:val="heading 6"/>
    <w:basedOn w:val="Normal"/>
    <w:next w:val="Normal"/>
    <w:qFormat/>
    <w:pPr>
      <w:keepNext/>
      <w:numPr>
        <w:ilvl w:val="5"/>
        <w:numId w:val="1"/>
      </w:numPr>
      <w:jc w:val="center"/>
      <w:outlineLvl w:val="5"/>
    </w:pPr>
    <w:rPr>
      <w:rFonts w:ascii="NTHelvetica/Cyrillic" w:hAnsi="NTHelvetica/Cyrillic"/>
      <w:sz w:val="32"/>
      <w:lang w:val="en-US"/>
      <w14:shadow w14:blurRad="0" w14:dist="25400" w14:dir="13500000" w14:sx="0" w14:sy="0" w14:kx="0" w14:ky="0" w14:algn="none">
        <w14:srgbClr w14:val="000000">
          <w14:alpha w14:val="50000"/>
        </w14:srgbClr>
      </w14:shadow>
      <w14:textOutline w14:w="9525" w14:cap="flat" w14:cmpd="sng" w14:algn="ctr">
        <w14:solidFill>
          <w14:schemeClr w14:val="bg1">
            <w14:alpha w14:val="50000"/>
            <w14:lumMod w14:val="75000"/>
          </w14:schemeClr>
        </w14:solidFill>
        <w14:prstDash w14:val="solid"/>
        <w14:round/>
      </w14:textOutline>
    </w:rPr>
  </w:style>
  <w:style w:type="paragraph" w:styleId="Heading7">
    <w:name w:val="heading 7"/>
    <w:basedOn w:val="Normal"/>
    <w:next w:val="Normal"/>
    <w:qFormat/>
    <w:pPr>
      <w:spacing w:before="240" w:after="60"/>
      <w:ind w:left="805" w:hanging="283"/>
      <w:outlineLvl w:val="6"/>
    </w:pPr>
    <w:rPr>
      <w:lang w:val="en-AU"/>
    </w:rPr>
  </w:style>
  <w:style w:type="paragraph" w:styleId="Heading8">
    <w:name w:val="heading 8"/>
    <w:basedOn w:val="Normal"/>
    <w:next w:val="Normal"/>
    <w:qFormat/>
    <w:pPr>
      <w:spacing w:before="240" w:after="60"/>
      <w:ind w:left="805" w:hanging="283"/>
      <w:outlineLvl w:val="7"/>
    </w:pPr>
    <w:rPr>
      <w:i/>
      <w:lang w:val="en-AU"/>
    </w:rPr>
  </w:style>
  <w:style w:type="paragraph" w:styleId="Heading9">
    <w:name w:val="heading 9"/>
    <w:basedOn w:val="Normal"/>
    <w:next w:val="Normal"/>
    <w:qFormat/>
    <w:pPr>
      <w:spacing w:before="240" w:after="60"/>
      <w:ind w:left="805" w:hanging="283"/>
      <w:outlineLvl w:val="8"/>
    </w:pPr>
    <w:rPr>
      <w:b/>
      <w:i/>
      <w:sz w:val="18"/>
      <w:lang w:val="en-AU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pPr>
      <w:tabs>
        <w:tab w:val="center" w:pos="4153"/>
        <w:tab w:val="right" w:pos="8306"/>
      </w:tabs>
    </w:pPr>
  </w:style>
  <w:style w:type="paragraph" w:styleId="Footer">
    <w:name w:val="footer"/>
    <w:basedOn w:val="Normal"/>
    <w:pPr>
      <w:tabs>
        <w:tab w:val="center" w:pos="4153"/>
        <w:tab w:val="right" w:pos="8306"/>
      </w:tabs>
    </w:pPr>
  </w:style>
  <w:style w:type="character" w:styleId="PageNumber">
    <w:name w:val="page number"/>
    <w:basedOn w:val="DefaultParagraphFont"/>
  </w:style>
  <w:style w:type="paragraph" w:styleId="TOC1">
    <w:name w:val="toc 1"/>
    <w:basedOn w:val="Normal"/>
    <w:next w:val="Normal"/>
    <w:autoRedefine/>
    <w:uiPriority w:val="39"/>
    <w:pPr>
      <w:spacing w:before="120" w:after="120"/>
    </w:pPr>
    <w:rPr>
      <w:b/>
      <w:caps/>
    </w:rPr>
  </w:style>
  <w:style w:type="paragraph" w:styleId="TOC2">
    <w:name w:val="toc 2"/>
    <w:basedOn w:val="Normal"/>
    <w:next w:val="Normal"/>
    <w:autoRedefine/>
    <w:uiPriority w:val="39"/>
    <w:pPr>
      <w:ind w:left="200"/>
    </w:pPr>
    <w:rPr>
      <w:smallCaps/>
    </w:rPr>
  </w:style>
  <w:style w:type="paragraph" w:styleId="BodyTextIndent">
    <w:name w:val="Body Text Indent"/>
    <w:basedOn w:val="Normal"/>
    <w:pPr>
      <w:spacing w:before="120"/>
      <w:ind w:firstLine="567"/>
      <w:jc w:val="both"/>
    </w:pPr>
    <w:rPr>
      <w:sz w:val="22"/>
    </w:rPr>
  </w:style>
  <w:style w:type="paragraph" w:styleId="CommentText">
    <w:name w:val="annotation text"/>
    <w:basedOn w:val="Normal"/>
    <w:link w:val="CommentTextChar"/>
    <w:semiHidden/>
    <w:rPr>
      <w:rFonts w:ascii="NTHelvetica/Cyrillic" w:hAnsi="NTHelvetica/Cyrillic"/>
      <w:lang w:val="en-GB"/>
    </w:rPr>
  </w:style>
  <w:style w:type="character" w:styleId="CommentReference">
    <w:name w:val="annotation reference"/>
    <w:semiHidden/>
    <w:rPr>
      <w:sz w:val="16"/>
    </w:rPr>
  </w:style>
  <w:style w:type="paragraph" w:styleId="TOC3">
    <w:name w:val="toc 3"/>
    <w:basedOn w:val="Normal"/>
    <w:next w:val="Normal"/>
    <w:autoRedefine/>
    <w:uiPriority w:val="39"/>
    <w:pPr>
      <w:ind w:left="400"/>
    </w:pPr>
    <w:rPr>
      <w:i/>
    </w:rPr>
  </w:style>
  <w:style w:type="paragraph" w:styleId="TOC4">
    <w:name w:val="toc 4"/>
    <w:basedOn w:val="Normal"/>
    <w:next w:val="Normal"/>
    <w:autoRedefine/>
    <w:semiHidden/>
    <w:pPr>
      <w:ind w:left="600"/>
    </w:pPr>
    <w:rPr>
      <w:sz w:val="18"/>
    </w:rPr>
  </w:style>
  <w:style w:type="paragraph" w:styleId="TOC5">
    <w:name w:val="toc 5"/>
    <w:basedOn w:val="Normal"/>
    <w:next w:val="Normal"/>
    <w:autoRedefine/>
    <w:semiHidden/>
    <w:pPr>
      <w:ind w:left="800"/>
    </w:pPr>
    <w:rPr>
      <w:sz w:val="18"/>
    </w:rPr>
  </w:style>
  <w:style w:type="paragraph" w:styleId="TOC6">
    <w:name w:val="toc 6"/>
    <w:basedOn w:val="Normal"/>
    <w:next w:val="Normal"/>
    <w:autoRedefine/>
    <w:semiHidden/>
    <w:pPr>
      <w:ind w:left="1000"/>
    </w:pPr>
    <w:rPr>
      <w:sz w:val="18"/>
    </w:rPr>
  </w:style>
  <w:style w:type="paragraph" w:styleId="TOC7">
    <w:name w:val="toc 7"/>
    <w:basedOn w:val="Normal"/>
    <w:next w:val="Normal"/>
    <w:autoRedefine/>
    <w:semiHidden/>
    <w:pPr>
      <w:ind w:left="1200"/>
    </w:pPr>
    <w:rPr>
      <w:sz w:val="18"/>
    </w:rPr>
  </w:style>
  <w:style w:type="paragraph" w:styleId="TOC8">
    <w:name w:val="toc 8"/>
    <w:basedOn w:val="Normal"/>
    <w:next w:val="Normal"/>
    <w:autoRedefine/>
    <w:semiHidden/>
    <w:pPr>
      <w:ind w:left="1400"/>
    </w:pPr>
    <w:rPr>
      <w:sz w:val="18"/>
    </w:rPr>
  </w:style>
  <w:style w:type="paragraph" w:styleId="TOC9">
    <w:name w:val="toc 9"/>
    <w:basedOn w:val="Normal"/>
    <w:next w:val="Normal"/>
    <w:autoRedefine/>
    <w:semiHidden/>
    <w:pPr>
      <w:ind w:left="1600"/>
    </w:pPr>
    <w:rPr>
      <w:sz w:val="18"/>
    </w:rPr>
  </w:style>
  <w:style w:type="paragraph" w:customStyle="1" w:styleId="a">
    <w:name w:val="Название"/>
    <w:basedOn w:val="Normal"/>
    <w:qFormat/>
    <w:pPr>
      <w:jc w:val="center"/>
    </w:pPr>
    <w:rPr>
      <w:b/>
      <w:sz w:val="24"/>
    </w:rPr>
  </w:style>
  <w:style w:type="paragraph" w:styleId="BodyText2">
    <w:name w:val="Body Text 2"/>
    <w:basedOn w:val="Normal"/>
    <w:pPr>
      <w:jc w:val="center"/>
    </w:pPr>
    <w:rPr>
      <w:sz w:val="24"/>
    </w:rPr>
  </w:style>
  <w:style w:type="paragraph" w:styleId="BodyText3">
    <w:name w:val="Body Text 3"/>
    <w:basedOn w:val="Normal"/>
    <w:pPr>
      <w:spacing w:line="360" w:lineRule="auto"/>
    </w:pPr>
    <w:rPr>
      <w:sz w:val="16"/>
    </w:rPr>
  </w:style>
  <w:style w:type="paragraph" w:styleId="BodyTextIndent3">
    <w:name w:val="Body Text Indent 3"/>
    <w:basedOn w:val="Normal"/>
    <w:pPr>
      <w:ind w:firstLine="567"/>
    </w:pPr>
  </w:style>
  <w:style w:type="paragraph" w:styleId="BodyText">
    <w:name w:val="Body Text"/>
    <w:basedOn w:val="Normal"/>
    <w:pPr>
      <w:jc w:val="both"/>
    </w:pPr>
  </w:style>
  <w:style w:type="paragraph" w:styleId="BlockText">
    <w:name w:val="Block Text"/>
    <w:basedOn w:val="Normal"/>
    <w:pPr>
      <w:spacing w:line="360" w:lineRule="exact"/>
      <w:ind w:left="284" w:right="163"/>
      <w:jc w:val="both"/>
    </w:pPr>
  </w:style>
  <w:style w:type="paragraph" w:styleId="BodyTextIndent2">
    <w:name w:val="Body Text Indent 2"/>
    <w:basedOn w:val="Normal"/>
    <w:pPr>
      <w:ind w:firstLine="567"/>
      <w:jc w:val="both"/>
    </w:pPr>
    <w:rPr>
      <w:sz w:val="24"/>
    </w:rPr>
  </w:style>
  <w:style w:type="character" w:styleId="FootnoteReference">
    <w:name w:val="footnote reference"/>
    <w:semiHidden/>
    <w:rPr>
      <w:rFonts w:ascii="Arial" w:hAnsi="Arial"/>
      <w:sz w:val="24"/>
      <w:vertAlign w:val="superscript"/>
    </w:rPr>
  </w:style>
  <w:style w:type="paragraph" w:customStyle="1" w:styleId="1">
    <w:name w:val="Текст выноски1"/>
    <w:basedOn w:val="Normal"/>
    <w:semiHidden/>
    <w:rsid w:val="00B207A3"/>
    <w:rPr>
      <w:rFonts w:ascii="Tahoma" w:hAnsi="Tahoma" w:cs="Tahoma"/>
      <w:sz w:val="16"/>
      <w:szCs w:val="16"/>
    </w:rPr>
  </w:style>
  <w:style w:type="paragraph" w:customStyle="1" w:styleId="MLFB">
    <w:name w:val="MLFB"/>
    <w:basedOn w:val="Normal"/>
    <w:rsid w:val="00B207A3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</w:pPr>
    <w:rPr>
      <w:rFonts w:ascii="Courier New" w:hAnsi="Courier New" w:cs="Times New Roman"/>
      <w:lang w:val="de-DE"/>
    </w:rPr>
  </w:style>
  <w:style w:type="paragraph" w:customStyle="1" w:styleId="Blickfang1">
    <w:name w:val="Blickfang1"/>
    <w:basedOn w:val="Normal"/>
    <w:rsid w:val="00B207A3"/>
    <w:pPr>
      <w:tabs>
        <w:tab w:val="left" w:pos="567"/>
      </w:tabs>
      <w:spacing w:after="120"/>
      <w:ind w:left="567" w:hanging="283"/>
      <w:jc w:val="both"/>
    </w:pPr>
    <w:rPr>
      <w:rFonts w:cs="Times New Roman"/>
      <w:color w:val="000000"/>
      <w:lang w:val="de-DE"/>
    </w:rPr>
  </w:style>
  <w:style w:type="paragraph" w:customStyle="1" w:styleId="Normal0">
    <w:name w:val="[Normal]"/>
    <w:rsid w:val="00B207A3"/>
    <w:pPr>
      <w:autoSpaceDE w:val="0"/>
      <w:autoSpaceDN w:val="0"/>
      <w:adjustRightInd w:val="0"/>
    </w:pPr>
    <w:rPr>
      <w:rFonts w:ascii="Arial" w:hAnsi="Arial" w:cs="Arial"/>
      <w:sz w:val="24"/>
      <w:szCs w:val="24"/>
    </w:rPr>
  </w:style>
  <w:style w:type="paragraph" w:styleId="Caption">
    <w:name w:val="caption"/>
    <w:basedOn w:val="Normal"/>
    <w:next w:val="Normal"/>
    <w:qFormat/>
    <w:rsid w:val="00B207A3"/>
    <w:pPr>
      <w:jc w:val="center"/>
    </w:pPr>
    <w:rPr>
      <w:rFonts w:cs="Times New Roman"/>
      <w:b/>
    </w:rPr>
  </w:style>
  <w:style w:type="paragraph" w:customStyle="1" w:styleId="Absatz">
    <w:name w:val="Absatz"/>
    <w:rsid w:val="00B207A3"/>
    <w:pPr>
      <w:keepLines/>
      <w:tabs>
        <w:tab w:val="left" w:pos="1134"/>
        <w:tab w:val="left" w:pos="2552"/>
        <w:tab w:val="left" w:pos="3969"/>
        <w:tab w:val="left" w:pos="5386"/>
      </w:tabs>
      <w:spacing w:before="61" w:line="259" w:lineRule="exact"/>
      <w:ind w:left="1134"/>
    </w:pPr>
    <w:rPr>
      <w:rFonts w:ascii="Helvetica" w:hAnsi="Helvetica"/>
      <w:snapToGrid w:val="0"/>
      <w:lang w:val="en-US"/>
    </w:rPr>
  </w:style>
  <w:style w:type="paragraph" w:customStyle="1" w:styleId="ListePunkt">
    <w:name w:val="Liste:Punkt"/>
    <w:rsid w:val="00B207A3"/>
    <w:pPr>
      <w:keepLines/>
      <w:tabs>
        <w:tab w:val="left" w:pos="1417"/>
      </w:tabs>
      <w:spacing w:before="80" w:line="240" w:lineRule="exact"/>
      <w:ind w:left="1417" w:hanging="283"/>
    </w:pPr>
    <w:rPr>
      <w:rFonts w:ascii="Helvetica" w:hAnsi="Helvetica"/>
      <w:snapToGrid w:val="0"/>
      <w:lang w:val="en-US"/>
    </w:rPr>
  </w:style>
  <w:style w:type="paragraph" w:customStyle="1" w:styleId="text10l">
    <w:name w:val="text10l"/>
    <w:basedOn w:val="Normal"/>
    <w:rsid w:val="00B207A3"/>
    <w:pPr>
      <w:spacing w:before="100" w:beforeAutospacing="1" w:after="100" w:afterAutospacing="1"/>
    </w:pPr>
    <w:rPr>
      <w:color w:val="000000"/>
    </w:rPr>
  </w:style>
  <w:style w:type="paragraph" w:customStyle="1" w:styleId="text10j">
    <w:name w:val="text10j"/>
    <w:basedOn w:val="Normal"/>
    <w:rsid w:val="00B207A3"/>
    <w:pPr>
      <w:spacing w:before="100" w:beforeAutospacing="1" w:after="100" w:afterAutospacing="1"/>
      <w:jc w:val="both"/>
    </w:pPr>
    <w:rPr>
      <w:color w:val="000000"/>
    </w:rPr>
  </w:style>
  <w:style w:type="paragraph" w:customStyle="1" w:styleId="TitelSecMap">
    <w:name w:val="Titel:Sec_Map"/>
    <w:rsid w:val="00B207A3"/>
    <w:pPr>
      <w:keepNext/>
      <w:keepLines/>
      <w:tabs>
        <w:tab w:val="left" w:pos="0"/>
        <w:tab w:val="left" w:pos="1134"/>
      </w:tabs>
      <w:spacing w:before="598" w:after="120" w:line="319" w:lineRule="exact"/>
      <w:ind w:left="1134" w:hanging="1134"/>
    </w:pPr>
    <w:rPr>
      <w:rFonts w:ascii="Helvetica" w:hAnsi="Helvetica"/>
      <w:b/>
      <w:snapToGrid w:val="0"/>
      <w:sz w:val="24"/>
      <w:lang w:val="en-US"/>
    </w:rPr>
  </w:style>
  <w:style w:type="character" w:styleId="Hyperlink">
    <w:name w:val="Hyperlink"/>
    <w:uiPriority w:val="99"/>
    <w:rsid w:val="00B207A3"/>
    <w:rPr>
      <w:color w:val="0000FF"/>
      <w:u w:val="single"/>
    </w:rPr>
  </w:style>
  <w:style w:type="character" w:customStyle="1" w:styleId="CharChar">
    <w:name w:val="Char Char"/>
    <w:rsid w:val="00B207A3"/>
    <w:rPr>
      <w:rFonts w:ascii="Arial" w:hAnsi="Arial"/>
      <w:b/>
      <w:i/>
      <w:noProof w:val="0"/>
      <w:sz w:val="22"/>
      <w:lang w:val="ru-RU" w:eastAsia="ru-RU" w:bidi="ar-SA"/>
    </w:rPr>
  </w:style>
  <w:style w:type="paragraph" w:customStyle="1" w:styleId="Default">
    <w:name w:val="Default"/>
    <w:rsid w:val="0022672D"/>
    <w:pPr>
      <w:autoSpaceDE w:val="0"/>
      <w:autoSpaceDN w:val="0"/>
      <w:adjustRightInd w:val="0"/>
    </w:pPr>
    <w:rPr>
      <w:rFonts w:ascii="Arial" w:hAnsi="Arial" w:cs="Arial"/>
      <w:color w:val="000000"/>
      <w:sz w:val="24"/>
      <w:szCs w:val="24"/>
    </w:rPr>
  </w:style>
  <w:style w:type="paragraph" w:styleId="BalloonText">
    <w:name w:val="Balloon Text"/>
    <w:basedOn w:val="Normal"/>
    <w:link w:val="BalloonTextChar"/>
    <w:rsid w:val="00704449"/>
    <w:rPr>
      <w:rFonts w:ascii="Tahoma" w:hAnsi="Tahoma" w:cs="Times New Roman"/>
      <w:sz w:val="16"/>
      <w:szCs w:val="16"/>
      <w:lang w:val="x-none" w:eastAsia="x-none"/>
    </w:rPr>
  </w:style>
  <w:style w:type="character" w:customStyle="1" w:styleId="BalloonTextChar">
    <w:name w:val="Balloon Text Char"/>
    <w:link w:val="BalloonText"/>
    <w:rsid w:val="00704449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link w:val="CommentSubjectChar"/>
    <w:rsid w:val="002401C0"/>
    <w:rPr>
      <w:rFonts w:ascii="Arial" w:hAnsi="Arial"/>
      <w:b/>
      <w:bCs/>
      <w:lang w:val="ru-RU"/>
    </w:rPr>
  </w:style>
  <w:style w:type="character" w:customStyle="1" w:styleId="CommentTextChar">
    <w:name w:val="Comment Text Char"/>
    <w:link w:val="CommentText"/>
    <w:semiHidden/>
    <w:rsid w:val="002401C0"/>
    <w:rPr>
      <w:rFonts w:ascii="NTHelvetica/Cyrillic" w:hAnsi="NTHelvetica/Cyrillic" w:cs="Arial"/>
      <w:lang w:val="en-GB" w:eastAsia="ru-RU"/>
    </w:rPr>
  </w:style>
  <w:style w:type="character" w:customStyle="1" w:styleId="CommentSubjectChar">
    <w:name w:val="Comment Subject Char"/>
    <w:link w:val="CommentSubject"/>
    <w:rsid w:val="002401C0"/>
    <w:rPr>
      <w:rFonts w:ascii="NTHelvetica/Cyrillic" w:hAnsi="NTHelvetica/Cyrillic" w:cs="Arial"/>
      <w:lang w:val="en-GB" w:eastAsia="ru-RU"/>
    </w:rPr>
  </w:style>
  <w:style w:type="paragraph" w:styleId="ListParagraph">
    <w:name w:val="List Paragraph"/>
    <w:basedOn w:val="Normal"/>
    <w:uiPriority w:val="34"/>
    <w:qFormat/>
    <w:rsid w:val="00DA0F15"/>
    <w:pPr>
      <w:ind w:left="720"/>
    </w:pPr>
  </w:style>
  <w:style w:type="paragraph" w:customStyle="1" w:styleId="Mezin">
    <w:name w:val="Mezin"/>
    <w:basedOn w:val="Normal"/>
    <w:rsid w:val="00C0490E"/>
    <w:pPr>
      <w:widowControl w:val="0"/>
      <w:overflowPunct w:val="0"/>
      <w:autoSpaceDE w:val="0"/>
      <w:autoSpaceDN w:val="0"/>
      <w:adjustRightInd w:val="0"/>
      <w:textAlignment w:val="baseline"/>
    </w:pPr>
    <w:rPr>
      <w:rFonts w:cs="Times New Roman"/>
      <w:sz w:val="22"/>
    </w:rPr>
  </w:style>
  <w:style w:type="paragraph" w:customStyle="1" w:styleId="10">
    <w:name w:val="Обычный1"/>
    <w:basedOn w:val="Normal"/>
    <w:link w:val="CharChar0"/>
    <w:rsid w:val="00085AF7"/>
    <w:pPr>
      <w:spacing w:line="360" w:lineRule="auto"/>
      <w:ind w:firstLine="851"/>
      <w:jc w:val="both"/>
    </w:pPr>
    <w:rPr>
      <w:rFonts w:ascii="Times New Roman" w:hAnsi="Times New Roman" w:cs="Times New Roman"/>
      <w:sz w:val="24"/>
      <w:szCs w:val="24"/>
    </w:rPr>
  </w:style>
  <w:style w:type="character" w:customStyle="1" w:styleId="CharChar0">
    <w:name w:val="Обычный Char Char"/>
    <w:link w:val="10"/>
    <w:rsid w:val="00085AF7"/>
    <w:rPr>
      <w:sz w:val="24"/>
      <w:szCs w:val="24"/>
    </w:rPr>
  </w:style>
  <w:style w:type="paragraph" w:customStyle="1" w:styleId="a0">
    <w:name w:val="ЗАГОЛОВОК (титульная)"/>
    <w:basedOn w:val="10"/>
    <w:next w:val="10"/>
    <w:rsid w:val="00085AF7"/>
    <w:pPr>
      <w:ind w:firstLine="0"/>
      <w:jc w:val="center"/>
      <w:outlineLvl w:val="0"/>
    </w:pPr>
    <w:rPr>
      <w:b/>
      <w:bCs/>
      <w:caps/>
      <w:sz w:val="28"/>
      <w:szCs w:val="28"/>
    </w:rPr>
  </w:style>
  <w:style w:type="paragraph" w:customStyle="1" w:styleId="a1">
    <w:name w:val="Подзаголовок (титульная)"/>
    <w:basedOn w:val="10"/>
    <w:next w:val="10"/>
    <w:autoRedefine/>
    <w:rsid w:val="00085AF7"/>
    <w:pPr>
      <w:ind w:firstLine="0"/>
      <w:jc w:val="center"/>
    </w:pPr>
    <w:rPr>
      <w:b/>
      <w:sz w:val="28"/>
    </w:rPr>
  </w:style>
  <w:style w:type="paragraph" w:customStyle="1" w:styleId="11">
    <w:name w:val="Дата1"/>
    <w:basedOn w:val="10"/>
    <w:next w:val="10"/>
    <w:autoRedefine/>
    <w:rsid w:val="00085AF7"/>
    <w:pPr>
      <w:ind w:firstLine="0"/>
      <w:jc w:val="center"/>
    </w:pPr>
  </w:style>
  <w:style w:type="paragraph" w:customStyle="1" w:styleId="SP6204845">
    <w:name w:val="SP.6.204845"/>
    <w:basedOn w:val="Default"/>
    <w:next w:val="Default"/>
    <w:uiPriority w:val="99"/>
    <w:rsid w:val="00AF45A9"/>
    <w:rPr>
      <w:color w:val="auto"/>
    </w:rPr>
  </w:style>
  <w:style w:type="character" w:customStyle="1" w:styleId="SC6200735">
    <w:name w:val="SC.6.200735"/>
    <w:uiPriority w:val="99"/>
    <w:rsid w:val="00AF45A9"/>
    <w:rPr>
      <w:b/>
      <w:bCs/>
      <w:color w:val="000000"/>
      <w:sz w:val="21"/>
      <w:szCs w:val="21"/>
    </w:rPr>
  </w:style>
  <w:style w:type="paragraph" w:customStyle="1" w:styleId="SP13241709">
    <w:name w:val="SP.13.241709"/>
    <w:basedOn w:val="Default"/>
    <w:next w:val="Default"/>
    <w:uiPriority w:val="99"/>
    <w:rsid w:val="00FB2B29"/>
    <w:rPr>
      <w:color w:val="auto"/>
    </w:rPr>
  </w:style>
  <w:style w:type="paragraph" w:customStyle="1" w:styleId="SP13241746">
    <w:name w:val="SP.13.241746"/>
    <w:basedOn w:val="Default"/>
    <w:next w:val="Default"/>
    <w:uiPriority w:val="99"/>
    <w:rsid w:val="00FB2B29"/>
    <w:rPr>
      <w:color w:val="auto"/>
    </w:rPr>
  </w:style>
  <w:style w:type="character" w:customStyle="1" w:styleId="SC13200744">
    <w:name w:val="SC.13.200744"/>
    <w:uiPriority w:val="99"/>
    <w:rsid w:val="00FB2B29"/>
    <w:rPr>
      <w:b/>
      <w:bCs/>
      <w:color w:val="000000"/>
      <w:sz w:val="21"/>
      <w:szCs w:val="21"/>
    </w:rPr>
  </w:style>
  <w:style w:type="table" w:styleId="TableGrid">
    <w:name w:val="Table Grid"/>
    <w:basedOn w:val="TableNormal"/>
    <w:rsid w:val="00484A1B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SP17274477">
    <w:name w:val="SP.17.274477"/>
    <w:basedOn w:val="Default"/>
    <w:next w:val="Default"/>
    <w:uiPriority w:val="99"/>
    <w:rsid w:val="00AD3A56"/>
    <w:rPr>
      <w:color w:val="auto"/>
    </w:rPr>
  </w:style>
  <w:style w:type="paragraph" w:customStyle="1" w:styleId="SP17274476">
    <w:name w:val="SP.17.274476"/>
    <w:basedOn w:val="Default"/>
    <w:next w:val="Default"/>
    <w:uiPriority w:val="99"/>
    <w:rsid w:val="00AD3A56"/>
    <w:rPr>
      <w:color w:val="auto"/>
    </w:rPr>
  </w:style>
  <w:style w:type="character" w:customStyle="1" w:styleId="SC17200764">
    <w:name w:val="SC.17.200764"/>
    <w:uiPriority w:val="99"/>
    <w:rsid w:val="00AD3A56"/>
    <w:rPr>
      <w:b/>
      <w:bCs/>
      <w:color w:val="000000"/>
      <w:sz w:val="22"/>
      <w:szCs w:val="22"/>
    </w:rPr>
  </w:style>
  <w:style w:type="character" w:customStyle="1" w:styleId="Heading1Char">
    <w:name w:val="Heading 1 Char"/>
    <w:link w:val="Heading1"/>
    <w:rsid w:val="006F49A6"/>
    <w:rPr>
      <w:rFonts w:ascii="Arial" w:hAnsi="Arial" w:cs="Arial"/>
      <w:b/>
      <w:sz w:val="24"/>
    </w:rPr>
  </w:style>
  <w:style w:type="character" w:customStyle="1" w:styleId="4">
    <w:name w:val="Основной текст (4)_"/>
    <w:rsid w:val="00074211"/>
    <w:rPr>
      <w:rFonts w:ascii="Arial" w:eastAsia="Arial" w:hAnsi="Arial" w:cs="Arial"/>
      <w:b w:val="0"/>
      <w:bCs w:val="0"/>
      <w:i w:val="0"/>
      <w:iCs w:val="0"/>
      <w:smallCaps w:val="0"/>
      <w:strike w:val="0"/>
      <w:sz w:val="23"/>
      <w:szCs w:val="23"/>
      <w:u w:val="none"/>
    </w:rPr>
  </w:style>
  <w:style w:type="character" w:customStyle="1" w:styleId="40">
    <w:name w:val="Основной текст (4)"/>
    <w:rsid w:val="00074211"/>
    <w:rPr>
      <w:rFonts w:ascii="Arial" w:eastAsia="Arial" w:hAnsi="Arial" w:cs="Arial"/>
      <w:b w:val="0"/>
      <w:bCs w:val="0"/>
      <w:i w:val="0"/>
      <w:iCs w:val="0"/>
      <w:smallCaps w:val="0"/>
      <w:strike w:val="0"/>
      <w:color w:val="000000"/>
      <w:spacing w:val="0"/>
      <w:w w:val="100"/>
      <w:position w:val="0"/>
      <w:sz w:val="23"/>
      <w:szCs w:val="23"/>
      <w:u w:val="none"/>
      <w:lang w:val="ru-RU" w:eastAsia="ru-RU" w:bidi="ru-RU"/>
    </w:rPr>
  </w:style>
  <w:style w:type="character" w:customStyle="1" w:styleId="a2">
    <w:name w:val="Основной текст_"/>
    <w:link w:val="3"/>
    <w:rsid w:val="00E3269D"/>
    <w:rPr>
      <w:rFonts w:ascii="Arial" w:eastAsia="Arial" w:hAnsi="Arial" w:cs="Arial"/>
      <w:sz w:val="23"/>
      <w:szCs w:val="23"/>
      <w:shd w:val="clear" w:color="auto" w:fill="FFFFFF"/>
    </w:rPr>
  </w:style>
  <w:style w:type="character" w:customStyle="1" w:styleId="12">
    <w:name w:val="Основной текст1"/>
    <w:rsid w:val="00E3269D"/>
    <w:rPr>
      <w:rFonts w:ascii="Arial" w:eastAsia="Arial" w:hAnsi="Arial" w:cs="Arial"/>
      <w:b w:val="0"/>
      <w:bCs w:val="0"/>
      <w:i w:val="0"/>
      <w:iCs w:val="0"/>
      <w:smallCaps w:val="0"/>
      <w:strike w:val="0"/>
      <w:color w:val="000000"/>
      <w:spacing w:val="0"/>
      <w:w w:val="100"/>
      <w:position w:val="0"/>
      <w:sz w:val="23"/>
      <w:szCs w:val="23"/>
      <w:u w:val="none"/>
      <w:lang w:val="ru-RU" w:eastAsia="ru-RU" w:bidi="ru-RU"/>
    </w:rPr>
  </w:style>
  <w:style w:type="character" w:customStyle="1" w:styleId="2">
    <w:name w:val="Основной текст2"/>
    <w:rsid w:val="00E3269D"/>
    <w:rPr>
      <w:rFonts w:ascii="Arial" w:eastAsia="Arial" w:hAnsi="Arial" w:cs="Arial"/>
      <w:b w:val="0"/>
      <w:bCs w:val="0"/>
      <w:i w:val="0"/>
      <w:iCs w:val="0"/>
      <w:smallCaps w:val="0"/>
      <w:strike w:val="0"/>
      <w:color w:val="000000"/>
      <w:spacing w:val="0"/>
      <w:w w:val="100"/>
      <w:position w:val="0"/>
      <w:sz w:val="23"/>
      <w:szCs w:val="23"/>
      <w:u w:val="none"/>
      <w:lang w:val="ru-RU" w:eastAsia="ru-RU" w:bidi="ru-RU"/>
    </w:rPr>
  </w:style>
  <w:style w:type="paragraph" w:customStyle="1" w:styleId="3">
    <w:name w:val="Основной текст3"/>
    <w:basedOn w:val="Normal"/>
    <w:link w:val="a2"/>
    <w:rsid w:val="00E3269D"/>
    <w:pPr>
      <w:widowControl w:val="0"/>
      <w:shd w:val="clear" w:color="auto" w:fill="FFFFFF"/>
      <w:spacing w:line="418" w:lineRule="exact"/>
      <w:ind w:hanging="340"/>
      <w:jc w:val="both"/>
    </w:pPr>
    <w:rPr>
      <w:rFonts w:eastAsia="Arial"/>
      <w:sz w:val="23"/>
      <w:szCs w:val="23"/>
    </w:rPr>
  </w:style>
  <w:style w:type="character" w:customStyle="1" w:styleId="29">
    <w:name w:val="Основной текст (29)_"/>
    <w:link w:val="290"/>
    <w:rsid w:val="00A73D0A"/>
    <w:rPr>
      <w:rFonts w:ascii="Arial" w:eastAsia="Arial" w:hAnsi="Arial" w:cs="Arial"/>
      <w:sz w:val="23"/>
      <w:szCs w:val="23"/>
      <w:shd w:val="clear" w:color="auto" w:fill="FFFFFF"/>
    </w:rPr>
  </w:style>
  <w:style w:type="character" w:customStyle="1" w:styleId="22">
    <w:name w:val="Основной текст (22)_"/>
    <w:rsid w:val="00A73D0A"/>
    <w:rPr>
      <w:rFonts w:ascii="Arial" w:eastAsia="Arial" w:hAnsi="Arial" w:cs="Arial"/>
      <w:b w:val="0"/>
      <w:bCs w:val="0"/>
      <w:i/>
      <w:iCs/>
      <w:smallCaps w:val="0"/>
      <w:strike w:val="0"/>
      <w:sz w:val="23"/>
      <w:szCs w:val="23"/>
      <w:u w:val="none"/>
    </w:rPr>
  </w:style>
  <w:style w:type="character" w:customStyle="1" w:styleId="220">
    <w:name w:val="Основной текст (22)"/>
    <w:rsid w:val="00A73D0A"/>
    <w:rPr>
      <w:rFonts w:ascii="Arial" w:eastAsia="Arial" w:hAnsi="Arial" w:cs="Arial"/>
      <w:b w:val="0"/>
      <w:bCs w:val="0"/>
      <w:i/>
      <w:iCs/>
      <w:smallCaps w:val="0"/>
      <w:strike w:val="0"/>
      <w:color w:val="000000"/>
      <w:spacing w:val="0"/>
      <w:w w:val="100"/>
      <w:position w:val="0"/>
      <w:sz w:val="23"/>
      <w:szCs w:val="23"/>
      <w:u w:val="none"/>
      <w:lang w:val="ru-RU" w:eastAsia="ru-RU" w:bidi="ru-RU"/>
    </w:rPr>
  </w:style>
  <w:style w:type="paragraph" w:customStyle="1" w:styleId="290">
    <w:name w:val="Основной текст (29)"/>
    <w:basedOn w:val="Normal"/>
    <w:link w:val="29"/>
    <w:rsid w:val="00A73D0A"/>
    <w:pPr>
      <w:widowControl w:val="0"/>
      <w:shd w:val="clear" w:color="auto" w:fill="FFFFFF"/>
      <w:spacing w:line="413" w:lineRule="exact"/>
      <w:ind w:hanging="380"/>
    </w:pPr>
    <w:rPr>
      <w:rFonts w:eastAsia="Arial"/>
      <w:sz w:val="23"/>
      <w:szCs w:val="23"/>
    </w:rPr>
  </w:style>
  <w:style w:type="character" w:customStyle="1" w:styleId="9">
    <w:name w:val="Основной текст (9)_"/>
    <w:rsid w:val="00833725"/>
    <w:rPr>
      <w:rFonts w:ascii="Arial" w:eastAsia="Arial" w:hAnsi="Arial" w:cs="Arial"/>
      <w:b w:val="0"/>
      <w:bCs w:val="0"/>
      <w:i w:val="0"/>
      <w:iCs w:val="0"/>
      <w:smallCaps w:val="0"/>
      <w:strike w:val="0"/>
      <w:sz w:val="23"/>
      <w:szCs w:val="23"/>
      <w:u w:val="none"/>
    </w:rPr>
  </w:style>
  <w:style w:type="character" w:customStyle="1" w:styleId="90">
    <w:name w:val="Основной текст (9)"/>
    <w:rsid w:val="00833725"/>
    <w:rPr>
      <w:rFonts w:ascii="Arial" w:eastAsia="Arial" w:hAnsi="Arial" w:cs="Arial"/>
      <w:b w:val="0"/>
      <w:bCs w:val="0"/>
      <w:i w:val="0"/>
      <w:iCs w:val="0"/>
      <w:smallCaps w:val="0"/>
      <w:strike w:val="0"/>
      <w:color w:val="000000"/>
      <w:spacing w:val="0"/>
      <w:w w:val="100"/>
      <w:position w:val="0"/>
      <w:sz w:val="23"/>
      <w:szCs w:val="23"/>
      <w:u w:val="none"/>
      <w:lang w:val="ru-RU" w:eastAsia="ru-RU" w:bidi="ru-RU"/>
    </w:rPr>
  </w:style>
  <w:style w:type="character" w:customStyle="1" w:styleId="91">
    <w:name w:val="Основной текст (9) + Полужирный"/>
    <w:rsid w:val="00833725"/>
    <w:rPr>
      <w:rFonts w:ascii="Arial" w:eastAsia="Arial" w:hAnsi="Arial" w:cs="Arial"/>
      <w:b/>
      <w:bCs/>
      <w:i w:val="0"/>
      <w:iCs w:val="0"/>
      <w:smallCaps w:val="0"/>
      <w:strike w:val="0"/>
      <w:color w:val="000000"/>
      <w:spacing w:val="0"/>
      <w:w w:val="100"/>
      <w:position w:val="0"/>
      <w:sz w:val="23"/>
      <w:szCs w:val="23"/>
      <w:u w:val="none"/>
      <w:lang w:val="en-US" w:eastAsia="en-US" w:bidi="en-US"/>
    </w:rPr>
  </w:style>
  <w:style w:type="character" w:customStyle="1" w:styleId="291">
    <w:name w:val="Основной текст (29) + Курсив"/>
    <w:rsid w:val="00833725"/>
    <w:rPr>
      <w:rFonts w:ascii="Arial" w:eastAsia="Arial" w:hAnsi="Arial" w:cs="Arial"/>
      <w:b w:val="0"/>
      <w:bCs w:val="0"/>
      <w:i/>
      <w:iCs/>
      <w:smallCaps w:val="0"/>
      <w:strike w:val="0"/>
      <w:color w:val="000000"/>
      <w:spacing w:val="0"/>
      <w:w w:val="100"/>
      <w:position w:val="0"/>
      <w:sz w:val="23"/>
      <w:szCs w:val="23"/>
      <w:u w:val="none"/>
      <w:shd w:val="clear" w:color="auto" w:fill="FFFFFF"/>
      <w:lang w:val="en-US" w:eastAsia="en-US" w:bidi="en-US"/>
    </w:rPr>
  </w:style>
  <w:style w:type="paragraph" w:styleId="FootnoteText">
    <w:name w:val="footnote text"/>
    <w:basedOn w:val="Normal"/>
    <w:link w:val="FootnoteTextChar"/>
    <w:rsid w:val="00A172F1"/>
  </w:style>
  <w:style w:type="character" w:customStyle="1" w:styleId="FootnoteTextChar">
    <w:name w:val="Footnote Text Char"/>
    <w:link w:val="FootnoteText"/>
    <w:rsid w:val="00A172F1"/>
    <w:rPr>
      <w:rFonts w:ascii="Arial" w:hAnsi="Arial" w:cs="Arial"/>
    </w:rPr>
  </w:style>
  <w:style w:type="character" w:customStyle="1" w:styleId="apple-converted-space">
    <w:name w:val="apple-converted-space"/>
    <w:rsid w:val="00652AEA"/>
  </w:style>
  <w:style w:type="character" w:styleId="Strong">
    <w:name w:val="Strong"/>
    <w:uiPriority w:val="22"/>
    <w:qFormat/>
    <w:rsid w:val="003523F4"/>
    <w:rPr>
      <w:b/>
      <w:bCs/>
    </w:rPr>
  </w:style>
  <w:style w:type="paragraph" w:styleId="NormalWeb">
    <w:name w:val="Normal (Web)"/>
    <w:basedOn w:val="Normal"/>
    <w:uiPriority w:val="99"/>
    <w:unhideWhenUsed/>
    <w:rsid w:val="0093658B"/>
    <w:pPr>
      <w:spacing w:before="100" w:beforeAutospacing="1" w:after="100" w:afterAutospacing="1"/>
    </w:pPr>
    <w:rPr>
      <w:rFonts w:ascii="Times New Roman" w:hAnsi="Times New Roman" w:cs="Times New Roman"/>
      <w:sz w:val="24"/>
      <w:szCs w:val="24"/>
    </w:rPr>
  </w:style>
  <w:style w:type="character" w:customStyle="1" w:styleId="fontstyle01">
    <w:name w:val="fontstyle01"/>
    <w:basedOn w:val="DefaultParagraphFont"/>
    <w:rsid w:val="002F73B0"/>
    <w:rPr>
      <w:rFonts w:ascii="Times New Roman" w:hAnsi="Times New Roman" w:cs="Times New Roman" w:hint="default"/>
      <w:b w:val="0"/>
      <w:bCs w:val="0"/>
      <w:i w:val="0"/>
      <w:iCs w:val="0"/>
      <w:color w:val="000000"/>
      <w:sz w:val="22"/>
      <w:szCs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ivs>
    <w:div w:id="85467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3710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9731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303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33387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2151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20840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449977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2702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53424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20223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54851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725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1081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710284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76029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93905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34256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06020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9400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90800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67754248">
          <w:marLeft w:val="0"/>
          <w:marRight w:val="0"/>
          <w:marTop w:val="600"/>
          <w:marBottom w:val="4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223456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60937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76771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87834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75319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77041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775051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3463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7564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30412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1100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header" Target="header2.xml"/><Relationship Id="rId4" Type="http://schemas.openxmlformats.org/officeDocument/2006/relationships/settings" Target="settings.xml"/><Relationship Id="rId9" Type="http://schemas.openxmlformats.org/officeDocument/2006/relationships/footer" Target="footer1.xml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oleObject" Target="embeddings/_________Microsoft_Visio_2003_2010.vsd"/><Relationship Id="rId1" Type="http://schemas.openxmlformats.org/officeDocument/2006/relationships/image" Target="media/image1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Program%20Files\Microsoft%20Office\&#1064;&#1072;&#1073;&#1083;&#1086;&#1085;&#1099;\SimaticW\Ira.dot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CF47897D-EAA4-4F66-9DC8-1207591692C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Ira</Template>
  <TotalTime>139</TotalTime>
  <Pages>2</Pages>
  <Words>344</Words>
  <Characters>1886</Characters>
  <Application>Microsoft Office Word</Application>
  <DocSecurity>0</DocSecurity>
  <Lines>480</Lines>
  <Paragraphs>188</Paragraphs>
  <ScaleCrop>false</ScaleCrop>
  <HeadingPairs>
    <vt:vector size="6" baseType="variant">
      <vt:variant>
        <vt:lpstr>Title</vt:lpstr>
      </vt:variant>
      <vt:variant>
        <vt:i4>1</vt:i4>
      </vt:variant>
      <vt:variant>
        <vt:lpstr>Название</vt:lpstr>
      </vt:variant>
      <vt:variant>
        <vt:i4>1</vt:i4>
      </vt:variant>
      <vt:variant>
        <vt:lpstr>Назва</vt:lpstr>
      </vt:variant>
      <vt:variant>
        <vt:i4>1</vt:i4>
      </vt:variant>
    </vt:vector>
  </HeadingPairs>
  <TitlesOfParts>
    <vt:vector size="3" baseType="lpstr">
      <vt:lpstr>IN.0574.ATX.</vt:lpstr>
      <vt:lpstr>IN.0508.ATX.</vt:lpstr>
      <vt:lpstr>ИА.788.РП–АТХ.ПЗ.03</vt:lpstr>
    </vt:vector>
  </TitlesOfParts>
  <Manager>Мацевитий</Manager>
  <Company>ІНТЕНЖИН</Company>
  <LinksUpToDate>false</LinksUpToDate>
  <CharactersWithSpaces>2046</CharactersWithSpaces>
  <SharedDoc>false</SharedDoc>
  <HLinks>
    <vt:vector size="6" baseType="variant">
      <vt:variant>
        <vt:i4>8060960</vt:i4>
      </vt:variant>
      <vt:variant>
        <vt:i4>0</vt:i4>
      </vt:variant>
      <vt:variant>
        <vt:i4>0</vt:i4>
      </vt:variant>
      <vt:variant>
        <vt:i4>5</vt:i4>
      </vt:variant>
      <vt:variant>
        <vt:lpwstr>https://www.stockworld.com.ua/ru/reports/irregularxml/116662/shownx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N.0574.ATX.</dc:title>
  <dc:subject>ПТК АСУ ТП</dc:subject>
  <dc:creator>Mykola Tarasenko</dc:creator>
  <cp:keywords>11.05.2024</cp:keywords>
  <cp:lastModifiedBy>Roman Matsevytyi</cp:lastModifiedBy>
  <cp:revision>27</cp:revision>
  <cp:lastPrinted>2022-01-17T14:14:00Z</cp:lastPrinted>
  <dcterms:created xsi:type="dcterms:W3CDTF">2024-05-16T12:05:00Z</dcterms:created>
  <dcterms:modified xsi:type="dcterms:W3CDTF">2024-06-05T12:2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GrammarlyDocumentId">
    <vt:lpwstr>f1941bb2803fa9fd88834294a110b415c70d19c695e1531c66d8a4431ac13cfb</vt:lpwstr>
  </property>
</Properties>
</file>